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D0C656" w14:textId="5FB08346" w:rsidR="006F7EDC" w:rsidRDefault="006F7EDC" w:rsidP="0003662D">
      <w:pPr>
        <w:pStyle w:val="CRCoverPage"/>
        <w:tabs>
          <w:tab w:val="right" w:pos="9639"/>
        </w:tabs>
        <w:spacing w:after="0"/>
        <w:rPr>
          <w:b/>
          <w:i/>
          <w:noProof/>
          <w:sz w:val="28"/>
        </w:rPr>
      </w:pPr>
      <w:r>
        <w:rPr>
          <w:b/>
          <w:noProof/>
          <w:sz w:val="24"/>
        </w:rPr>
        <w:t>3GPP TSG-CT WG</w:t>
      </w:r>
      <w:r w:rsidR="009719E7">
        <w:rPr>
          <w:rFonts w:hint="eastAsia"/>
          <w:b/>
          <w:noProof/>
          <w:sz w:val="24"/>
          <w:lang w:eastAsia="zh-CN"/>
        </w:rPr>
        <w:t>3</w:t>
      </w:r>
      <w:r>
        <w:rPr>
          <w:b/>
          <w:noProof/>
          <w:sz w:val="24"/>
        </w:rPr>
        <w:t xml:space="preserve"> Meeting #1</w:t>
      </w:r>
      <w:r w:rsidR="003B4B6E">
        <w:rPr>
          <w:b/>
          <w:noProof/>
          <w:sz w:val="24"/>
          <w:lang w:eastAsia="zh-CN"/>
        </w:rPr>
        <w:t>4</w:t>
      </w:r>
      <w:r w:rsidR="001C0B85">
        <w:rPr>
          <w:b/>
          <w:noProof/>
          <w:sz w:val="24"/>
          <w:lang w:eastAsia="zh-CN"/>
        </w:rPr>
        <w:t>4</w:t>
      </w:r>
      <w:r>
        <w:rPr>
          <w:b/>
          <w:i/>
          <w:noProof/>
          <w:sz w:val="28"/>
        </w:rPr>
        <w:tab/>
      </w:r>
      <w:r w:rsidR="00F435AB" w:rsidRPr="00F435AB">
        <w:rPr>
          <w:b/>
          <w:noProof/>
          <w:sz w:val="24"/>
        </w:rPr>
        <w:t>C3-255167</w:t>
      </w:r>
    </w:p>
    <w:p w14:paraId="4A064801" w14:textId="3BB383C4" w:rsidR="00666601" w:rsidRPr="00FE3B66" w:rsidRDefault="001C0B85" w:rsidP="00666601">
      <w:pPr>
        <w:pStyle w:val="CRCoverPage"/>
        <w:outlineLvl w:val="0"/>
        <w:rPr>
          <w:b/>
          <w:i/>
          <w:iCs/>
          <w:noProof/>
          <w:sz w:val="24"/>
          <w:lang w:eastAsia="zh-CN"/>
        </w:rPr>
      </w:pPr>
      <w:r w:rsidRPr="0038052A">
        <w:rPr>
          <w:rFonts w:eastAsia="MS Mincho" w:cs="Arial"/>
          <w:b/>
          <w:sz w:val="24"/>
          <w:szCs w:val="24"/>
          <w:lang w:eastAsia="ja-JP"/>
        </w:rPr>
        <w:t xml:space="preserve">Dallas, </w:t>
      </w:r>
      <w:r>
        <w:rPr>
          <w:rFonts w:eastAsia="MS Mincho" w:cs="Arial"/>
          <w:b/>
          <w:sz w:val="24"/>
          <w:szCs w:val="24"/>
          <w:lang w:eastAsia="ja-JP"/>
        </w:rPr>
        <w:t>USA</w:t>
      </w:r>
      <w:r w:rsidRPr="0038052A">
        <w:rPr>
          <w:rFonts w:eastAsia="MS Mincho" w:cs="Arial"/>
          <w:b/>
          <w:sz w:val="24"/>
          <w:szCs w:val="24"/>
          <w:lang w:eastAsia="ja-JP"/>
        </w:rPr>
        <w:t>, 17 - 21 November,</w:t>
      </w:r>
      <w:r>
        <w:rPr>
          <w:rFonts w:eastAsia="MS Mincho" w:cs="Arial"/>
          <w:b/>
          <w:sz w:val="24"/>
          <w:szCs w:val="24"/>
          <w:lang w:eastAsia="ja-JP"/>
        </w:rPr>
        <w:t xml:space="preserve"> 2025</w:t>
      </w:r>
      <w:r w:rsidR="00745F69">
        <w:rPr>
          <w:b/>
          <w:noProof/>
          <w:sz w:val="24"/>
          <w:lang w:eastAsia="zh-CN"/>
        </w:rPr>
        <w:tab/>
      </w:r>
      <w:r w:rsidR="00745F69">
        <w:rPr>
          <w:b/>
          <w:noProof/>
          <w:sz w:val="24"/>
          <w:lang w:eastAsia="zh-CN"/>
        </w:rPr>
        <w:tab/>
      </w:r>
      <w:r w:rsidR="00745F69">
        <w:rPr>
          <w:b/>
          <w:noProof/>
          <w:sz w:val="24"/>
          <w:lang w:eastAsia="zh-CN"/>
        </w:rPr>
        <w:tab/>
      </w:r>
      <w:r>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sidRPr="00745F69">
        <w:rPr>
          <w:rFonts w:hint="eastAsia"/>
          <w:b/>
          <w:i/>
          <w:iCs/>
          <w:noProof/>
          <w:sz w:val="24"/>
          <w:lang w:eastAsia="zh-CN"/>
        </w:rPr>
        <w:t>(was_C</w:t>
      </w:r>
      <w:r w:rsidR="00B51FE8">
        <w:rPr>
          <w:rFonts w:hint="eastAsia"/>
          <w:b/>
          <w:i/>
          <w:iCs/>
          <w:noProof/>
          <w:sz w:val="24"/>
          <w:lang w:eastAsia="zh-CN"/>
        </w:rPr>
        <w:t>3</w:t>
      </w:r>
      <w:r w:rsidR="00745F69" w:rsidRPr="00745F69">
        <w:rPr>
          <w:rFonts w:hint="eastAsia"/>
          <w:b/>
          <w:i/>
          <w:iCs/>
          <w:noProof/>
          <w:sz w:val="24"/>
          <w:lang w:eastAsia="zh-CN"/>
        </w:rPr>
        <w:t>-2</w:t>
      </w:r>
      <w:r w:rsidR="003317C4">
        <w:rPr>
          <w:rFonts w:hint="eastAsia"/>
          <w:b/>
          <w:i/>
          <w:iCs/>
          <w:noProof/>
          <w:sz w:val="24"/>
          <w:lang w:eastAsia="zh-CN"/>
        </w:rPr>
        <w:t>5xxxx</w:t>
      </w:r>
      <w:r w:rsidR="00745F69" w:rsidRPr="00745F69">
        <w:rPr>
          <w:rFonts w:hint="eastAsia"/>
          <w:b/>
          <w:i/>
          <w:iCs/>
          <w:noProof/>
          <w:sz w:val="24"/>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257DC0" w:rsidR="001E41F3" w:rsidRPr="00410371" w:rsidRDefault="007506B3" w:rsidP="00E13F3D">
            <w:pPr>
              <w:pStyle w:val="CRCoverPage"/>
              <w:spacing w:after="0"/>
              <w:jc w:val="right"/>
              <w:rPr>
                <w:b/>
                <w:noProof/>
                <w:sz w:val="28"/>
              </w:rPr>
            </w:pPr>
            <w:fldSimple w:instr=" DOCPROPERTY  Spec#  \* MERGEFORMAT ">
              <w:r>
                <w:rPr>
                  <w:b/>
                  <w:noProof/>
                  <w:sz w:val="28"/>
                </w:rPr>
                <w:t>2</w:t>
              </w:r>
              <w:r w:rsidR="009719E7">
                <w:rPr>
                  <w:rFonts w:hint="eastAsia"/>
                  <w:b/>
                  <w:noProof/>
                  <w:sz w:val="28"/>
                  <w:lang w:eastAsia="zh-CN"/>
                </w:rPr>
                <w:t>9.5</w:t>
              </w:r>
              <w:r w:rsidR="009A3570">
                <w:rPr>
                  <w:b/>
                  <w:noProof/>
                  <w:sz w:val="28"/>
                  <w:lang w:eastAsia="zh-CN"/>
                </w:rPr>
                <w:t>5</w:t>
              </w:r>
              <w:r w:rsidR="009719E7">
                <w:rPr>
                  <w:rFonts w:hint="eastAsia"/>
                  <w:b/>
                  <w:noProof/>
                  <w:sz w:val="28"/>
                  <w:lang w:eastAsia="zh-CN"/>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C9D9BEB" w:rsidR="001E41F3" w:rsidRPr="00410371" w:rsidRDefault="003317C4" w:rsidP="004B0D11">
            <w:pPr>
              <w:pStyle w:val="CRCoverPage"/>
              <w:spacing w:after="0"/>
              <w:jc w:val="center"/>
              <w:rPr>
                <w:noProof/>
              </w:rPr>
            </w:pPr>
            <w:r>
              <w:rPr>
                <w:rFonts w:hint="eastAsia"/>
                <w:b/>
                <w:noProof/>
                <w:sz w:val="28"/>
                <w:lang w:eastAsia="zh-CN"/>
              </w:rPr>
              <w:t>0</w:t>
            </w:r>
            <w:r w:rsidR="00F435AB">
              <w:rPr>
                <w:rFonts w:hint="eastAsia"/>
                <w:b/>
                <w:noProof/>
                <w:sz w:val="28"/>
                <w:lang w:eastAsia="zh-CN"/>
              </w:rPr>
              <w:t>172</w:t>
            </w:r>
            <w:r w:rsidR="00FA5FBE">
              <w:fldChar w:fldCharType="begin"/>
            </w:r>
            <w:r w:rsidR="00FA5FBE">
              <w:instrText xml:space="preserve"> DOCPROPERTY  Cr#  \* MERGEFORMAT </w:instrText>
            </w:r>
            <w:r w:rsidR="00FA5FBE">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1F95C4" w:rsidR="001E41F3" w:rsidRPr="00410371" w:rsidRDefault="003317C4" w:rsidP="00E13F3D">
            <w:pPr>
              <w:pStyle w:val="CRCoverPage"/>
              <w:spacing w:after="0"/>
              <w:jc w:val="center"/>
              <w:rPr>
                <w:b/>
                <w:noProof/>
              </w:rPr>
            </w:pPr>
            <w:r>
              <w:rPr>
                <w:rFonts w:hint="eastAsia"/>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CCD41BF" w:rsidR="001E41F3" w:rsidRPr="00410371" w:rsidRDefault="007506B3">
            <w:pPr>
              <w:pStyle w:val="CRCoverPage"/>
              <w:spacing w:after="0"/>
              <w:jc w:val="center"/>
              <w:rPr>
                <w:noProof/>
                <w:sz w:val="28"/>
              </w:rPr>
            </w:pPr>
            <w:fldSimple w:instr=" DOCPROPERTY  Version  \* MERGEFORMAT ">
              <w:r>
                <w:rPr>
                  <w:b/>
                  <w:noProof/>
                  <w:sz w:val="28"/>
                </w:rPr>
                <w:t>1</w:t>
              </w:r>
              <w:r w:rsidR="00DD53C4">
                <w:rPr>
                  <w:rFonts w:hint="eastAsia"/>
                  <w:b/>
                  <w:noProof/>
                  <w:sz w:val="28"/>
                  <w:lang w:eastAsia="zh-CN"/>
                </w:rPr>
                <w:t>9</w:t>
              </w:r>
              <w:r>
                <w:rPr>
                  <w:b/>
                  <w:noProof/>
                  <w:sz w:val="28"/>
                </w:rPr>
                <w:t>.</w:t>
              </w:r>
              <w:r w:rsidR="00641339">
                <w:rPr>
                  <w:b/>
                  <w:noProof/>
                  <w:sz w:val="28"/>
                  <w:lang w:eastAsia="zh-CN"/>
                </w:rPr>
                <w:t>4</w:t>
              </w:r>
              <w:r w:rsidR="00745F69">
                <w:rPr>
                  <w:rFonts w:hint="eastAsia"/>
                  <w:b/>
                  <w:noProof/>
                  <w:sz w:val="28"/>
                  <w:lang w:eastAsia="zh-CN"/>
                </w:rPr>
                <w:t>.</w:t>
              </w:r>
              <w:r w:rsidR="008C3034">
                <w:rPr>
                  <w:b/>
                  <w:noProof/>
                  <w:sz w:val="28"/>
                  <w:lang w:eastAsia="zh-CN"/>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87973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371421" w:rsidR="00F25D98" w:rsidRDefault="00822861" w:rsidP="001E41F3">
            <w:pPr>
              <w:pStyle w:val="CRCoverPage"/>
              <w:spacing w:after="0"/>
              <w:jc w:val="center"/>
              <w:rPr>
                <w:b/>
                <w:bCs/>
                <w:caps/>
                <w:noProof/>
              </w:rPr>
            </w:pPr>
            <w:r>
              <w:rPr>
                <w:b/>
                <w:caps/>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9E7668" w:rsidR="001E41F3" w:rsidRDefault="001E48C3">
            <w:pPr>
              <w:pStyle w:val="CRCoverPage"/>
              <w:spacing w:after="0"/>
              <w:ind w:left="100"/>
              <w:rPr>
                <w:noProof/>
              </w:rPr>
            </w:pPr>
            <w:r>
              <w:rPr>
                <w:rFonts w:hint="eastAsia"/>
                <w:lang w:eastAsia="zh-CN"/>
              </w:rPr>
              <w:t>Support</w:t>
            </w:r>
            <w:r w:rsidR="009A3570">
              <w:rPr>
                <w:lang w:eastAsia="zh-CN"/>
              </w:rPr>
              <w:t xml:space="preserve"> of </w:t>
            </w:r>
            <w:r w:rsidR="009A3570">
              <w:rPr>
                <w:rFonts w:hint="eastAsia"/>
                <w:lang w:eastAsia="zh-CN"/>
              </w:rPr>
              <w:t>VFL</w:t>
            </w:r>
            <w:r w:rsidR="009A3570" w:rsidRPr="00C938B9">
              <w:rPr>
                <w:noProof/>
                <w:lang w:eastAsia="zh-CN"/>
              </w:rPr>
              <w:t xml:space="preserve"> </w:t>
            </w:r>
            <w:r w:rsidR="00641339">
              <w:rPr>
                <w:noProof/>
                <w:lang w:eastAsia="zh-CN"/>
              </w:rPr>
              <w:t>Training</w:t>
            </w:r>
            <w:r w:rsidR="009A3570">
              <w:rPr>
                <w:noProof/>
                <w:lang w:eastAsia="zh-CN"/>
              </w:rPr>
              <w:t xml:space="preserve"> </w:t>
            </w:r>
            <w:r w:rsidR="009A3570" w:rsidRPr="00C938B9">
              <w:rPr>
                <w:noProof/>
                <w:lang w:eastAsia="zh-CN"/>
              </w:rPr>
              <w:t>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AD318D3" w:rsidR="001E41F3" w:rsidRDefault="007506B3">
            <w:pPr>
              <w:pStyle w:val="CRCoverPage"/>
              <w:spacing w:after="0"/>
              <w:ind w:left="100"/>
              <w:rPr>
                <w:noProof/>
              </w:rPr>
            </w:pPr>
            <w:fldSimple w:instr=" DOCPROPERTY  SourceIfWg  \* MERGEFORMAT ">
              <w:r>
                <w:rPr>
                  <w:noProof/>
                </w:rPr>
                <w:t>vivo</w:t>
              </w:r>
            </w:fldSimple>
            <w:ins w:id="1" w:author="Ericsson User" w:date="2025-11-13T17:47:00Z" w16du:dateUtc="2025-11-13T16:47:00Z">
              <w:r w:rsidR="00FA4B84">
                <w:rPr>
                  <w:noProof/>
                </w:rPr>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CB20CA" w:rsidR="001E41F3" w:rsidRDefault="007506B3" w:rsidP="00547111">
            <w:pPr>
              <w:pStyle w:val="CRCoverPage"/>
              <w:spacing w:after="0"/>
              <w:ind w:left="100"/>
              <w:rPr>
                <w:noProof/>
                <w:lang w:eastAsia="zh-CN"/>
              </w:rPr>
            </w:pPr>
            <w:fldSimple w:instr=" DOCPROPERTY  SourceIfTsg  \* MERGEFORMAT ">
              <w:r>
                <w:rPr>
                  <w:noProof/>
                </w:rPr>
                <w:t>C</w:t>
              </w:r>
              <w:r w:rsidR="00442F6C">
                <w:rPr>
                  <w:rFonts w:hint="eastAsia"/>
                  <w:noProof/>
                  <w:lang w:eastAsia="zh-CN"/>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57F7422" w:rsidR="001E41F3" w:rsidRDefault="00DD53C4">
            <w:pPr>
              <w:pStyle w:val="CRCoverPage"/>
              <w:spacing w:after="0"/>
              <w:ind w:left="100"/>
              <w:rPr>
                <w:noProof/>
              </w:rPr>
            </w:pPr>
            <w:r>
              <w:rPr>
                <w:rFonts w:hint="eastAsia"/>
                <w:lang w:eastAsia="zh-CN"/>
              </w:rPr>
              <w:t>AIML_C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667F0A" w:rsidR="001E41F3" w:rsidRDefault="007506B3">
            <w:pPr>
              <w:pStyle w:val="CRCoverPage"/>
              <w:spacing w:after="0"/>
              <w:ind w:left="100"/>
              <w:rPr>
                <w:noProof/>
                <w:lang w:eastAsia="zh-CN"/>
              </w:rPr>
            </w:pPr>
            <w:r>
              <w:t>202</w:t>
            </w:r>
            <w:r w:rsidR="00745F69">
              <w:rPr>
                <w:rFonts w:hint="eastAsia"/>
                <w:lang w:eastAsia="zh-CN"/>
              </w:rPr>
              <w:t>5</w:t>
            </w:r>
            <w:r>
              <w:t>-</w:t>
            </w:r>
            <w:ins w:id="2" w:author="Ericsson User" w:date="2025-11-13T17:48:00Z" w16du:dateUtc="2025-11-13T16:48:00Z">
              <w:r w:rsidR="00FA4B84">
                <w:rPr>
                  <w:lang w:eastAsia="zh-CN"/>
                </w:rPr>
                <w:t>11</w:t>
              </w:r>
            </w:ins>
            <w:del w:id="3" w:author="Ericsson User" w:date="2025-11-13T17:48:00Z" w16du:dateUtc="2025-11-13T16:48:00Z">
              <w:r w:rsidR="00745F69" w:rsidDel="00FA4B84">
                <w:rPr>
                  <w:rFonts w:hint="eastAsia"/>
                  <w:lang w:eastAsia="zh-CN"/>
                </w:rPr>
                <w:delText>0</w:delText>
              </w:r>
              <w:r w:rsidR="008C3034" w:rsidDel="00FA4B84">
                <w:rPr>
                  <w:lang w:eastAsia="zh-CN"/>
                </w:rPr>
                <w:delText>8</w:delText>
              </w:r>
            </w:del>
            <w:r w:rsidR="00A826CE">
              <w:t>-</w:t>
            </w:r>
            <w:r w:rsidR="008C3034">
              <w:rPr>
                <w:lang w:eastAsia="zh-CN"/>
              </w:rPr>
              <w:t>1</w:t>
            </w:r>
            <w:ins w:id="4" w:author="Ericsson User" w:date="2025-11-13T17:48:00Z" w16du:dateUtc="2025-11-13T16:48:00Z">
              <w:r w:rsidR="00FA4B84">
                <w:rPr>
                  <w:lang w:eastAsia="zh-CN"/>
                </w:rPr>
                <w:t>7</w:t>
              </w:r>
            </w:ins>
            <w:del w:id="5" w:author="Ericsson User" w:date="2025-11-13T17:48:00Z" w16du:dateUtc="2025-11-13T16:48:00Z">
              <w:r w:rsidR="008C3034" w:rsidDel="00FA4B84">
                <w:rPr>
                  <w:lang w:eastAsia="zh-CN"/>
                </w:rPr>
                <w:delText>5</w:delText>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A7B9087" w:rsidR="001E41F3" w:rsidRDefault="00DD53C4"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F86C62" w:rsidR="001E41F3" w:rsidRDefault="007506B3">
            <w:pPr>
              <w:pStyle w:val="CRCoverPage"/>
              <w:spacing w:after="0"/>
              <w:ind w:left="100"/>
              <w:rPr>
                <w:noProof/>
                <w:lang w:eastAsia="zh-CN"/>
              </w:rPr>
            </w:pPr>
            <w:r>
              <w:t>Rel-</w:t>
            </w:r>
            <w:r w:rsidR="00B27517">
              <w:t>1</w:t>
            </w:r>
            <w:r w:rsidR="00DD53C4">
              <w:rPr>
                <w:rFonts w:hint="eastAsia"/>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A3570" w14:paraId="1256F52C" w14:textId="77777777" w:rsidTr="00547111">
        <w:tc>
          <w:tcPr>
            <w:tcW w:w="2694" w:type="dxa"/>
            <w:gridSpan w:val="2"/>
            <w:tcBorders>
              <w:top w:val="single" w:sz="4" w:space="0" w:color="auto"/>
              <w:left w:val="single" w:sz="4" w:space="0" w:color="auto"/>
            </w:tcBorders>
          </w:tcPr>
          <w:p w14:paraId="52C87DB0" w14:textId="77777777" w:rsidR="009A3570" w:rsidRDefault="009A3570" w:rsidP="009A35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827DF" w14:textId="2F60FCF6" w:rsidR="00216EBC" w:rsidRDefault="00D61DBE" w:rsidP="009A3570">
            <w:pPr>
              <w:pStyle w:val="CRCoverPage"/>
              <w:spacing w:after="0"/>
              <w:ind w:left="100"/>
              <w:rPr>
                <w:noProof/>
                <w:lang w:eastAsia="zh-CN"/>
              </w:rPr>
            </w:pPr>
            <w:r>
              <w:rPr>
                <w:noProof/>
                <w:lang w:eastAsia="zh-CN"/>
              </w:rPr>
              <w:t>In clause 5.10.3.</w:t>
            </w:r>
            <w:r w:rsidR="00216EBC">
              <w:rPr>
                <w:noProof/>
                <w:lang w:eastAsia="zh-CN"/>
              </w:rPr>
              <w:t>3</w:t>
            </w:r>
            <w:r>
              <w:rPr>
                <w:noProof/>
                <w:lang w:eastAsia="zh-CN"/>
              </w:rPr>
              <w:t xml:space="preserve">, </w:t>
            </w:r>
            <w:r w:rsidR="00216EBC">
              <w:rPr>
                <w:noProof/>
                <w:lang w:eastAsia="zh-CN"/>
              </w:rPr>
              <w:t xml:space="preserve">the </w:t>
            </w:r>
            <w:r w:rsidR="00652832">
              <w:rPr>
                <w:rFonts w:hint="eastAsia"/>
                <w:noProof/>
                <w:lang w:eastAsia="zh-CN"/>
              </w:rPr>
              <w:t>following EN for</w:t>
            </w:r>
            <w:r w:rsidR="00652832" w:rsidRPr="00652832">
              <w:rPr>
                <w:noProof/>
                <w:lang w:eastAsia="zh-CN"/>
              </w:rPr>
              <w:t xml:space="preserve"> training procedure</w:t>
            </w:r>
            <w:r w:rsidR="00652832">
              <w:rPr>
                <w:rFonts w:hint="eastAsia"/>
                <w:noProof/>
                <w:lang w:eastAsia="zh-CN"/>
              </w:rPr>
              <w:t xml:space="preserve"> remains</w:t>
            </w:r>
            <w:r w:rsidR="00216EBC">
              <w:rPr>
                <w:noProof/>
                <w:lang w:eastAsia="zh-CN"/>
              </w:rPr>
              <w:t>.</w:t>
            </w:r>
          </w:p>
          <w:p w14:paraId="18E243DC" w14:textId="77777777" w:rsidR="00216EBC" w:rsidRDefault="00216EBC" w:rsidP="009A3570">
            <w:pPr>
              <w:pStyle w:val="CRCoverPage"/>
              <w:spacing w:after="0"/>
              <w:ind w:left="100"/>
              <w:rPr>
                <w:noProof/>
                <w:lang w:eastAsia="zh-CN"/>
              </w:rPr>
            </w:pPr>
          </w:p>
          <w:p w14:paraId="7717D436" w14:textId="77777777" w:rsidR="00216EBC" w:rsidRPr="009B3A98" w:rsidRDefault="00216EBC" w:rsidP="00216EBC">
            <w:pPr>
              <w:pStyle w:val="EditorsNote"/>
            </w:pPr>
            <w:r w:rsidRPr="00DE0FD2">
              <w:rPr>
                <w:rStyle w:val="EditorsNoteCharChar"/>
              </w:rPr>
              <w:t>Editor's Note:</w:t>
            </w:r>
            <w:r w:rsidRPr="00DE0FD2">
              <w:rPr>
                <w:rStyle w:val="EditorsNoteCharChar"/>
              </w:rPr>
              <w:tab/>
            </w:r>
            <w:r>
              <w:rPr>
                <w:rStyle w:val="EditorsNoteCharChar"/>
              </w:rPr>
              <w:t>The training</w:t>
            </w:r>
            <w:r w:rsidRPr="00DE0FD2">
              <w:rPr>
                <w:rStyle w:val="EditorsNoteCharChar"/>
              </w:rPr>
              <w:t xml:space="preserve"> procedure</w:t>
            </w:r>
            <w:r>
              <w:rPr>
                <w:rStyle w:val="EditorsNoteCharChar"/>
              </w:rPr>
              <w:t>s</w:t>
            </w:r>
            <w:r w:rsidRPr="00DE0FD2">
              <w:rPr>
                <w:rStyle w:val="EditorsNoteCharChar"/>
              </w:rPr>
              <w:t xml:space="preserve"> </w:t>
            </w:r>
            <w:r>
              <w:rPr>
                <w:rStyle w:val="EditorsNoteCharChar"/>
              </w:rPr>
              <w:t>are</w:t>
            </w:r>
            <w:r w:rsidRPr="00DE0FD2">
              <w:rPr>
                <w:rStyle w:val="EditorsNoteCharChar"/>
              </w:rPr>
              <w:t xml:space="preserve"> FFS</w:t>
            </w:r>
            <w:r w:rsidRPr="00756C1B">
              <w:rPr>
                <w:rFonts w:hint="eastAsia"/>
                <w:lang w:val="en-US"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p>
          <w:p w14:paraId="5DF60CD5" w14:textId="77777777" w:rsidR="009A3570" w:rsidRDefault="00652832" w:rsidP="009A3570">
            <w:pPr>
              <w:pStyle w:val="CRCoverPage"/>
              <w:spacing w:after="0"/>
              <w:ind w:left="100"/>
              <w:rPr>
                <w:lang w:eastAsia="zh-CN"/>
              </w:rPr>
            </w:pPr>
            <w:r>
              <w:rPr>
                <w:rFonts w:hint="eastAsia"/>
                <w:lang w:eastAsia="zh-CN"/>
              </w:rPr>
              <w:t xml:space="preserve">It is </w:t>
            </w:r>
            <w:r>
              <w:rPr>
                <w:lang w:eastAsia="zh-CN"/>
              </w:rPr>
              <w:t>proposed</w:t>
            </w:r>
            <w:r>
              <w:rPr>
                <w:rFonts w:hint="eastAsia"/>
                <w:lang w:eastAsia="zh-CN"/>
              </w:rPr>
              <w:t xml:space="preserve"> to resolve this EN.</w:t>
            </w:r>
          </w:p>
          <w:p w14:paraId="0311F6F5" w14:textId="77777777" w:rsidR="00D13C29" w:rsidRDefault="00D13C29" w:rsidP="009A3570">
            <w:pPr>
              <w:pStyle w:val="CRCoverPage"/>
              <w:spacing w:after="0"/>
              <w:ind w:left="100"/>
              <w:rPr>
                <w:lang w:eastAsia="zh-CN"/>
              </w:rPr>
            </w:pPr>
          </w:p>
          <w:p w14:paraId="464E6835" w14:textId="736DFE15" w:rsidR="00D13C29" w:rsidRDefault="00D13C29" w:rsidP="009A3570">
            <w:pPr>
              <w:pStyle w:val="CRCoverPage"/>
              <w:spacing w:after="0"/>
              <w:ind w:left="100"/>
              <w:rPr>
                <w:lang w:eastAsia="zh-CN"/>
              </w:rPr>
            </w:pPr>
            <w:r>
              <w:rPr>
                <w:rFonts w:hint="eastAsia"/>
                <w:lang w:eastAsia="zh-CN"/>
              </w:rPr>
              <w:t xml:space="preserve">The </w:t>
            </w:r>
            <w:proofErr w:type="spellStart"/>
            <w:r>
              <w:t>Nnef_VFLTraining_Subscribe</w:t>
            </w:r>
            <w:proofErr w:type="spellEnd"/>
            <w:r>
              <w:t xml:space="preserve"> </w:t>
            </w:r>
            <w:r w:rsidR="00052CDC">
              <w:rPr>
                <w:rFonts w:hint="eastAsia"/>
                <w:lang w:eastAsia="zh-CN"/>
              </w:rPr>
              <w:t>defined</w:t>
            </w:r>
            <w:r w:rsidRPr="001841DF">
              <w:t xml:space="preserve"> in clause</w:t>
            </w:r>
            <w:r>
              <w:t> </w:t>
            </w:r>
            <w:r w:rsidRPr="001841DF">
              <w:t>4.</w:t>
            </w:r>
            <w:r>
              <w:t>8.2.2</w:t>
            </w:r>
            <w:r w:rsidR="007519E1">
              <w:rPr>
                <w:rFonts w:hint="eastAsia"/>
                <w:lang w:eastAsia="zh-CN"/>
              </w:rPr>
              <w:t xml:space="preserve"> and 4.8.2.4</w:t>
            </w:r>
            <w:r>
              <w:rPr>
                <w:rFonts w:hint="eastAsia"/>
                <w:lang w:eastAsia="zh-CN"/>
              </w:rPr>
              <w:t xml:space="preserve"> </w:t>
            </w:r>
            <w:r w:rsidR="00052CDC">
              <w:rPr>
                <w:rFonts w:hint="eastAsia"/>
                <w:lang w:eastAsia="zh-CN"/>
              </w:rPr>
              <w:t xml:space="preserve">in TS 29.591 </w:t>
            </w:r>
            <w:r>
              <w:rPr>
                <w:rFonts w:hint="eastAsia"/>
                <w:lang w:eastAsia="zh-CN"/>
              </w:rPr>
              <w:t xml:space="preserve">is </w:t>
            </w:r>
            <w:r w:rsidR="007519E1">
              <w:rPr>
                <w:rFonts w:hint="eastAsia"/>
                <w:lang w:eastAsia="zh-CN"/>
              </w:rPr>
              <w:t xml:space="preserve">proposed </w:t>
            </w:r>
            <w:r w:rsidR="007519E1" w:rsidRPr="004E2013">
              <w:rPr>
                <w:rFonts w:hint="eastAsia"/>
                <w:lang w:eastAsia="zh-CN"/>
              </w:rPr>
              <w:t>as</w:t>
            </w:r>
            <w:r w:rsidRPr="004E2013">
              <w:rPr>
                <w:rFonts w:hint="eastAsia"/>
                <w:lang w:eastAsia="zh-CN"/>
              </w:rPr>
              <w:t xml:space="preserve"> </w:t>
            </w:r>
            <w:r w:rsidR="007519E1" w:rsidRPr="004E2013">
              <w:rPr>
                <w:rFonts w:hint="eastAsia"/>
                <w:lang w:eastAsia="zh-CN"/>
              </w:rPr>
              <w:t xml:space="preserve">TS </w:t>
            </w:r>
            <w:r w:rsidRPr="004E2013">
              <w:rPr>
                <w:rFonts w:hint="eastAsia"/>
                <w:lang w:eastAsia="zh-CN"/>
              </w:rPr>
              <w:t>29.591 CR</w:t>
            </w:r>
            <w:r w:rsidR="004E2013" w:rsidRPr="004E2013">
              <w:rPr>
                <w:rFonts w:hint="eastAsia"/>
                <w:lang w:eastAsia="zh-CN"/>
              </w:rPr>
              <w:t>#</w:t>
            </w:r>
            <w:r w:rsidR="004E2013" w:rsidRPr="004E2013">
              <w:rPr>
                <w:lang w:eastAsia="zh-CN"/>
              </w:rPr>
              <w:t>0258</w:t>
            </w:r>
            <w:r w:rsidR="00791A2A">
              <w:rPr>
                <w:rFonts w:hint="eastAsia"/>
                <w:lang w:eastAsia="zh-CN"/>
              </w:rPr>
              <w:t xml:space="preserve"> (</w:t>
            </w:r>
            <w:r w:rsidR="00791A2A" w:rsidRPr="00791A2A">
              <w:rPr>
                <w:lang w:eastAsia="zh-CN"/>
              </w:rPr>
              <w:t>C3-255170</w:t>
            </w:r>
            <w:r w:rsidR="00791A2A">
              <w:rPr>
                <w:rFonts w:hint="eastAsia"/>
                <w:lang w:eastAsia="zh-CN"/>
              </w:rPr>
              <w:t>)</w:t>
            </w:r>
          </w:p>
          <w:p w14:paraId="4FB836B5" w14:textId="77777777" w:rsidR="00052CDC" w:rsidRDefault="00052CDC" w:rsidP="009A3570">
            <w:pPr>
              <w:pStyle w:val="CRCoverPage"/>
              <w:spacing w:after="0"/>
              <w:ind w:left="100"/>
              <w:rPr>
                <w:lang w:eastAsia="zh-CN"/>
              </w:rPr>
            </w:pPr>
          </w:p>
          <w:p w14:paraId="708AA7DE" w14:textId="374C27BD" w:rsidR="00052CDC" w:rsidRPr="00216EBC" w:rsidRDefault="00052CDC" w:rsidP="009A3570">
            <w:pPr>
              <w:pStyle w:val="CRCoverPage"/>
              <w:spacing w:after="0"/>
              <w:ind w:left="100"/>
              <w:rPr>
                <w:lang w:eastAsia="zh-CN"/>
              </w:rPr>
            </w:pPr>
            <w:r>
              <w:rPr>
                <w:rFonts w:hint="eastAsia"/>
                <w:lang w:eastAsia="zh-CN"/>
              </w:rPr>
              <w:t xml:space="preserve">The </w:t>
            </w:r>
            <w:proofErr w:type="spellStart"/>
            <w:r w:rsidRPr="0051736F">
              <w:rPr>
                <w:lang w:eastAsia="ko-KR"/>
              </w:rPr>
              <w:t>Nnef_</w:t>
            </w:r>
            <w:r>
              <w:rPr>
                <w:lang w:eastAsia="ko-KR"/>
              </w:rPr>
              <w:t>Training</w:t>
            </w:r>
            <w:r w:rsidRPr="0051736F">
              <w:rPr>
                <w:lang w:eastAsia="ko-KR"/>
              </w:rPr>
              <w:t>_</w:t>
            </w:r>
            <w:r>
              <w:rPr>
                <w:lang w:eastAsia="ko-KR"/>
              </w:rPr>
              <w:t>S</w:t>
            </w:r>
            <w:r w:rsidRPr="0051736F">
              <w:rPr>
                <w:lang w:eastAsia="ko-KR"/>
              </w:rPr>
              <w:t>ubscribe</w:t>
            </w:r>
            <w:proofErr w:type="spellEnd"/>
            <w:r>
              <w:rPr>
                <w:lang w:eastAsia="ko-KR"/>
              </w:rPr>
              <w:t xml:space="preserve"> service</w:t>
            </w:r>
            <w:r>
              <w:rPr>
                <w:rFonts w:hint="eastAsia"/>
                <w:lang w:eastAsia="zh-CN"/>
              </w:rPr>
              <w:t xml:space="preserve"> defined</w:t>
            </w:r>
            <w:r w:rsidRPr="001841DF">
              <w:t xml:space="preserve"> in</w:t>
            </w:r>
            <w:r w:rsidRPr="0021733F">
              <w:t xml:space="preserve"> clause </w:t>
            </w:r>
            <w:r>
              <w:t>4.11.</w:t>
            </w:r>
            <w:r w:rsidRPr="008201B7">
              <w:t>2.2</w:t>
            </w:r>
            <w:r w:rsidRPr="001841DF">
              <w:t xml:space="preserve"> </w:t>
            </w:r>
            <w:r w:rsidR="00C71918">
              <w:rPr>
                <w:rFonts w:hint="eastAsia"/>
                <w:lang w:eastAsia="zh-CN"/>
              </w:rPr>
              <w:t xml:space="preserve">and </w:t>
            </w:r>
            <w:r w:rsidR="00C71918">
              <w:t>4.11.2.4</w:t>
            </w:r>
            <w:r w:rsidR="00C71918">
              <w:rPr>
                <w:rFonts w:hint="eastAsia"/>
                <w:lang w:eastAsia="zh-CN"/>
              </w:rPr>
              <w:t xml:space="preserve"> </w:t>
            </w:r>
            <w:r w:rsidR="00CC3E29">
              <w:rPr>
                <w:rFonts w:hint="eastAsia"/>
                <w:lang w:eastAsia="zh-CN"/>
              </w:rPr>
              <w:t xml:space="preserve">in </w:t>
            </w:r>
            <w:r w:rsidRPr="001841DF">
              <w:t>TS</w:t>
            </w:r>
            <w:r>
              <w:t> </w:t>
            </w:r>
            <w:r w:rsidRPr="001841DF">
              <w:t>29.5</w:t>
            </w:r>
            <w:r>
              <w:rPr>
                <w:lang w:eastAsia="zh-CN"/>
              </w:rPr>
              <w:t>91</w:t>
            </w:r>
            <w:r>
              <w:rPr>
                <w:rFonts w:hint="eastAsia"/>
                <w:lang w:eastAsia="zh-CN"/>
              </w:rPr>
              <w:t xml:space="preserve"> is proposed as T</w:t>
            </w:r>
            <w:r w:rsidRPr="004E2013">
              <w:rPr>
                <w:rFonts w:hint="eastAsia"/>
                <w:lang w:eastAsia="zh-CN"/>
              </w:rPr>
              <w:t>S 29.591 CR</w:t>
            </w:r>
            <w:r w:rsidR="004E2013" w:rsidRPr="004E2013">
              <w:rPr>
                <w:rFonts w:hint="eastAsia"/>
                <w:lang w:eastAsia="zh-CN"/>
              </w:rPr>
              <w:t>#</w:t>
            </w:r>
            <w:r w:rsidR="004E2013" w:rsidRPr="004E2013">
              <w:rPr>
                <w:lang w:eastAsia="zh-CN"/>
              </w:rPr>
              <w:t>0260</w:t>
            </w:r>
            <w:r w:rsidR="00791A2A">
              <w:rPr>
                <w:rFonts w:hint="eastAsia"/>
                <w:lang w:eastAsia="zh-CN"/>
              </w:rPr>
              <w:t xml:space="preserve"> (</w:t>
            </w:r>
            <w:r w:rsidR="00791A2A" w:rsidRPr="00791A2A">
              <w:rPr>
                <w:lang w:eastAsia="zh-CN"/>
              </w:rPr>
              <w:t>C3-255172</w:t>
            </w:r>
            <w:r w:rsidR="00791A2A">
              <w:rPr>
                <w:rFonts w:hint="eastAsia"/>
                <w:lang w:eastAsia="zh-CN"/>
              </w:rPr>
              <w:t>)</w:t>
            </w:r>
          </w:p>
        </w:tc>
      </w:tr>
      <w:tr w:rsidR="009A3570" w14:paraId="4CA74D09" w14:textId="77777777" w:rsidTr="00547111">
        <w:tc>
          <w:tcPr>
            <w:tcW w:w="2694" w:type="dxa"/>
            <w:gridSpan w:val="2"/>
            <w:tcBorders>
              <w:left w:val="single" w:sz="4" w:space="0" w:color="auto"/>
            </w:tcBorders>
          </w:tcPr>
          <w:p w14:paraId="2D0866D6" w14:textId="6E0443B3" w:rsidR="009A3570" w:rsidRDefault="009A3570" w:rsidP="009A3570">
            <w:pPr>
              <w:pStyle w:val="CRCoverPage"/>
              <w:spacing w:after="0"/>
              <w:rPr>
                <w:b/>
                <w:i/>
                <w:noProof/>
                <w:sz w:val="8"/>
                <w:szCs w:val="8"/>
                <w:lang w:eastAsia="zh-CN"/>
              </w:rPr>
            </w:pPr>
          </w:p>
        </w:tc>
        <w:tc>
          <w:tcPr>
            <w:tcW w:w="6946" w:type="dxa"/>
            <w:gridSpan w:val="9"/>
            <w:tcBorders>
              <w:right w:val="single" w:sz="4" w:space="0" w:color="auto"/>
            </w:tcBorders>
          </w:tcPr>
          <w:p w14:paraId="365DEF04" w14:textId="77777777" w:rsidR="009A3570" w:rsidRDefault="009A3570" w:rsidP="009A3570">
            <w:pPr>
              <w:pStyle w:val="CRCoverPage"/>
              <w:spacing w:after="0"/>
              <w:rPr>
                <w:noProof/>
                <w:sz w:val="8"/>
                <w:szCs w:val="8"/>
              </w:rPr>
            </w:pPr>
          </w:p>
        </w:tc>
      </w:tr>
      <w:tr w:rsidR="009A3570" w14:paraId="21016551" w14:textId="77777777" w:rsidTr="00547111">
        <w:tc>
          <w:tcPr>
            <w:tcW w:w="2694" w:type="dxa"/>
            <w:gridSpan w:val="2"/>
            <w:tcBorders>
              <w:left w:val="single" w:sz="4" w:space="0" w:color="auto"/>
            </w:tcBorders>
          </w:tcPr>
          <w:p w14:paraId="49433147" w14:textId="77777777" w:rsidR="009A3570" w:rsidRDefault="009A3570" w:rsidP="009A35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C2B4747" w:rsidR="009A3570" w:rsidRDefault="00216EBC" w:rsidP="009A3570">
            <w:pPr>
              <w:pStyle w:val="CRCoverPage"/>
              <w:spacing w:after="0"/>
              <w:ind w:left="100"/>
              <w:rPr>
                <w:noProof/>
              </w:rPr>
            </w:pPr>
            <w:r>
              <w:rPr>
                <w:noProof/>
                <w:lang w:eastAsia="zh-CN"/>
              </w:rPr>
              <w:t>Add VFL training procedure.</w:t>
            </w:r>
          </w:p>
        </w:tc>
      </w:tr>
      <w:tr w:rsidR="009A3570" w14:paraId="1F886379" w14:textId="77777777" w:rsidTr="00547111">
        <w:tc>
          <w:tcPr>
            <w:tcW w:w="2694" w:type="dxa"/>
            <w:gridSpan w:val="2"/>
            <w:tcBorders>
              <w:left w:val="single" w:sz="4" w:space="0" w:color="auto"/>
            </w:tcBorders>
          </w:tcPr>
          <w:p w14:paraId="4D989623"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71C4A204" w14:textId="77777777" w:rsidR="009A3570" w:rsidRDefault="009A3570" w:rsidP="009A3570">
            <w:pPr>
              <w:pStyle w:val="CRCoverPage"/>
              <w:spacing w:after="0"/>
              <w:rPr>
                <w:noProof/>
                <w:sz w:val="8"/>
                <w:szCs w:val="8"/>
              </w:rPr>
            </w:pPr>
          </w:p>
        </w:tc>
      </w:tr>
      <w:tr w:rsidR="009A3570" w14:paraId="678D7BF9" w14:textId="77777777" w:rsidTr="00547111">
        <w:tc>
          <w:tcPr>
            <w:tcW w:w="2694" w:type="dxa"/>
            <w:gridSpan w:val="2"/>
            <w:tcBorders>
              <w:left w:val="single" w:sz="4" w:space="0" w:color="auto"/>
              <w:bottom w:val="single" w:sz="4" w:space="0" w:color="auto"/>
            </w:tcBorders>
          </w:tcPr>
          <w:p w14:paraId="4E5CE1B6" w14:textId="77777777" w:rsidR="009A3570" w:rsidRDefault="009A3570" w:rsidP="009A35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34B652D" w:rsidR="009A3570" w:rsidRDefault="00D61DBE" w:rsidP="009A3570">
            <w:pPr>
              <w:pStyle w:val="CRCoverPage"/>
              <w:spacing w:after="0"/>
              <w:ind w:left="100"/>
              <w:rPr>
                <w:lang w:eastAsia="zh-CN"/>
              </w:rPr>
            </w:pPr>
            <w:r>
              <w:rPr>
                <w:noProof/>
              </w:rPr>
              <w:t>EN is not resolved.</w:t>
            </w:r>
          </w:p>
        </w:tc>
      </w:tr>
      <w:tr w:rsidR="009A3570" w14:paraId="034AF533" w14:textId="77777777" w:rsidTr="00547111">
        <w:tc>
          <w:tcPr>
            <w:tcW w:w="2694" w:type="dxa"/>
            <w:gridSpan w:val="2"/>
          </w:tcPr>
          <w:p w14:paraId="39D9EB5B" w14:textId="77777777" w:rsidR="009A3570" w:rsidRDefault="009A3570" w:rsidP="009A3570">
            <w:pPr>
              <w:pStyle w:val="CRCoverPage"/>
              <w:spacing w:after="0"/>
              <w:rPr>
                <w:b/>
                <w:i/>
                <w:noProof/>
                <w:sz w:val="8"/>
                <w:szCs w:val="8"/>
              </w:rPr>
            </w:pPr>
          </w:p>
        </w:tc>
        <w:tc>
          <w:tcPr>
            <w:tcW w:w="6946" w:type="dxa"/>
            <w:gridSpan w:val="9"/>
          </w:tcPr>
          <w:p w14:paraId="7826CB1C" w14:textId="77777777" w:rsidR="009A3570" w:rsidRDefault="009A3570" w:rsidP="009A3570">
            <w:pPr>
              <w:pStyle w:val="CRCoverPage"/>
              <w:spacing w:after="0"/>
              <w:rPr>
                <w:noProof/>
                <w:sz w:val="8"/>
                <w:szCs w:val="8"/>
              </w:rPr>
            </w:pPr>
          </w:p>
        </w:tc>
      </w:tr>
      <w:tr w:rsidR="009A3570" w14:paraId="6A17D7AC" w14:textId="77777777" w:rsidTr="00547111">
        <w:tc>
          <w:tcPr>
            <w:tcW w:w="2694" w:type="dxa"/>
            <w:gridSpan w:val="2"/>
            <w:tcBorders>
              <w:top w:val="single" w:sz="4" w:space="0" w:color="auto"/>
              <w:left w:val="single" w:sz="4" w:space="0" w:color="auto"/>
            </w:tcBorders>
          </w:tcPr>
          <w:p w14:paraId="6DAD5B19" w14:textId="77777777" w:rsidR="009A3570" w:rsidRDefault="009A3570" w:rsidP="009A35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7D09E8" w:rsidR="009A3570" w:rsidRDefault="00777A81" w:rsidP="009A3570">
            <w:pPr>
              <w:pStyle w:val="CRCoverPage"/>
              <w:spacing w:after="0"/>
              <w:ind w:left="100"/>
              <w:rPr>
                <w:noProof/>
              </w:rPr>
            </w:pPr>
            <w:ins w:id="6" w:author="Ericsson User" w:date="2025-11-13T17:48:00Z" w16du:dateUtc="2025-11-13T16:48:00Z">
              <w:r>
                <w:rPr>
                  <w:noProof/>
                  <w:lang w:eastAsia="zh-CN"/>
                </w:rPr>
                <w:t>5.10.3.3</w:t>
              </w:r>
            </w:ins>
            <w:ins w:id="7" w:author="Ericsson_Maria Liang" w:date="2025-11-18T01:21:00Z" w16du:dateUtc="2025-11-17T17:21:00Z">
              <w:r w:rsidR="00843AB3">
                <w:rPr>
                  <w:noProof/>
                  <w:lang w:eastAsia="zh-CN"/>
                </w:rPr>
                <w:t xml:space="preserve">, </w:t>
              </w:r>
            </w:ins>
            <w:r w:rsidR="009A3570">
              <w:rPr>
                <w:noProof/>
                <w:lang w:eastAsia="zh-CN"/>
              </w:rPr>
              <w:t>5.10.3.</w:t>
            </w:r>
            <w:r w:rsidR="00216EBC">
              <w:rPr>
                <w:noProof/>
                <w:lang w:eastAsia="zh-CN"/>
              </w:rPr>
              <w:t>3.1(new)</w:t>
            </w:r>
            <w:r w:rsidR="00216EBC">
              <w:rPr>
                <w:rFonts w:hint="eastAsia"/>
                <w:noProof/>
                <w:lang w:eastAsia="zh-CN"/>
              </w:rPr>
              <w:t>,</w:t>
            </w:r>
            <w:r w:rsidR="00216EBC">
              <w:rPr>
                <w:noProof/>
                <w:lang w:eastAsia="zh-CN"/>
              </w:rPr>
              <w:t xml:space="preserve"> 5.10.3.3.2(new), 5.10.3.3.3(new) </w:t>
            </w:r>
          </w:p>
        </w:tc>
      </w:tr>
      <w:tr w:rsidR="009A3570" w14:paraId="56E1E6C3" w14:textId="77777777" w:rsidTr="00547111">
        <w:tc>
          <w:tcPr>
            <w:tcW w:w="2694" w:type="dxa"/>
            <w:gridSpan w:val="2"/>
            <w:tcBorders>
              <w:left w:val="single" w:sz="4" w:space="0" w:color="auto"/>
            </w:tcBorders>
          </w:tcPr>
          <w:p w14:paraId="2FB9DE77"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0898542D" w14:textId="77777777" w:rsidR="009A3570" w:rsidRDefault="009A3570" w:rsidP="009A3570">
            <w:pPr>
              <w:pStyle w:val="CRCoverPage"/>
              <w:spacing w:after="0"/>
              <w:rPr>
                <w:noProof/>
                <w:sz w:val="8"/>
                <w:szCs w:val="8"/>
              </w:rPr>
            </w:pPr>
          </w:p>
        </w:tc>
      </w:tr>
      <w:tr w:rsidR="009A3570" w14:paraId="76F95A8B" w14:textId="77777777" w:rsidTr="00547111">
        <w:tc>
          <w:tcPr>
            <w:tcW w:w="2694" w:type="dxa"/>
            <w:gridSpan w:val="2"/>
            <w:tcBorders>
              <w:left w:val="single" w:sz="4" w:space="0" w:color="auto"/>
            </w:tcBorders>
          </w:tcPr>
          <w:p w14:paraId="335EAB52" w14:textId="77777777" w:rsidR="009A3570" w:rsidRDefault="009A3570" w:rsidP="009A35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A3570" w:rsidRDefault="009A3570" w:rsidP="009A35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A3570" w:rsidRDefault="009A3570" w:rsidP="009A3570">
            <w:pPr>
              <w:pStyle w:val="CRCoverPage"/>
              <w:spacing w:after="0"/>
              <w:jc w:val="center"/>
              <w:rPr>
                <w:b/>
                <w:caps/>
                <w:noProof/>
              </w:rPr>
            </w:pPr>
            <w:r>
              <w:rPr>
                <w:b/>
                <w:caps/>
                <w:noProof/>
              </w:rPr>
              <w:t>N</w:t>
            </w:r>
          </w:p>
        </w:tc>
        <w:tc>
          <w:tcPr>
            <w:tcW w:w="2977" w:type="dxa"/>
            <w:gridSpan w:val="4"/>
          </w:tcPr>
          <w:p w14:paraId="304CCBCB" w14:textId="77777777" w:rsidR="009A3570" w:rsidRDefault="009A3570" w:rsidP="009A35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A3570" w:rsidRDefault="009A3570" w:rsidP="009A3570">
            <w:pPr>
              <w:pStyle w:val="CRCoverPage"/>
              <w:spacing w:after="0"/>
              <w:ind w:left="99"/>
              <w:rPr>
                <w:noProof/>
              </w:rPr>
            </w:pPr>
          </w:p>
        </w:tc>
      </w:tr>
      <w:tr w:rsidR="009A3570" w14:paraId="34ACE2EB" w14:textId="77777777" w:rsidTr="00547111">
        <w:tc>
          <w:tcPr>
            <w:tcW w:w="2694" w:type="dxa"/>
            <w:gridSpan w:val="2"/>
            <w:tcBorders>
              <w:left w:val="single" w:sz="4" w:space="0" w:color="auto"/>
            </w:tcBorders>
          </w:tcPr>
          <w:p w14:paraId="571382F3" w14:textId="77777777" w:rsidR="009A3570" w:rsidRDefault="009A3570" w:rsidP="009A35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C033CE"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78D641" w:rsidR="009A3570" w:rsidRDefault="009A3570" w:rsidP="009A3570">
            <w:pPr>
              <w:pStyle w:val="CRCoverPage"/>
              <w:spacing w:after="0"/>
              <w:jc w:val="center"/>
              <w:rPr>
                <w:b/>
                <w:caps/>
                <w:noProof/>
              </w:rPr>
            </w:pPr>
            <w:r>
              <w:rPr>
                <w:b/>
                <w:caps/>
              </w:rPr>
              <w:t>x</w:t>
            </w:r>
          </w:p>
        </w:tc>
        <w:tc>
          <w:tcPr>
            <w:tcW w:w="2977" w:type="dxa"/>
            <w:gridSpan w:val="4"/>
          </w:tcPr>
          <w:p w14:paraId="7DB274D8" w14:textId="77777777" w:rsidR="009A3570" w:rsidRDefault="009A3570" w:rsidP="009A35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686B9D" w:rsidR="009A3570" w:rsidRDefault="009A3570" w:rsidP="009A3570">
            <w:pPr>
              <w:pStyle w:val="CRCoverPage"/>
              <w:spacing w:after="0"/>
              <w:ind w:left="99"/>
              <w:rPr>
                <w:noProof/>
              </w:rPr>
            </w:pPr>
            <w:r>
              <w:rPr>
                <w:noProof/>
              </w:rPr>
              <w:t>TS/TR ... CR ...</w:t>
            </w:r>
          </w:p>
        </w:tc>
      </w:tr>
      <w:tr w:rsidR="009A3570" w14:paraId="446DDBAC" w14:textId="77777777" w:rsidTr="00547111">
        <w:tc>
          <w:tcPr>
            <w:tcW w:w="2694" w:type="dxa"/>
            <w:gridSpan w:val="2"/>
            <w:tcBorders>
              <w:left w:val="single" w:sz="4" w:space="0" w:color="auto"/>
            </w:tcBorders>
          </w:tcPr>
          <w:p w14:paraId="678A1AA6" w14:textId="77777777" w:rsidR="009A3570" w:rsidRDefault="009A3570" w:rsidP="009A35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D8ACE9" w:rsidR="009A3570" w:rsidRDefault="009A3570" w:rsidP="009A3570">
            <w:pPr>
              <w:pStyle w:val="CRCoverPage"/>
              <w:spacing w:after="0"/>
              <w:jc w:val="center"/>
              <w:rPr>
                <w:b/>
                <w:caps/>
                <w:noProof/>
              </w:rPr>
            </w:pPr>
            <w:r>
              <w:rPr>
                <w:b/>
                <w:caps/>
              </w:rPr>
              <w:t>x</w:t>
            </w:r>
          </w:p>
        </w:tc>
        <w:tc>
          <w:tcPr>
            <w:tcW w:w="2977" w:type="dxa"/>
            <w:gridSpan w:val="4"/>
          </w:tcPr>
          <w:p w14:paraId="1A4306D9" w14:textId="77777777" w:rsidR="009A3570" w:rsidRDefault="009A3570" w:rsidP="009A35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A3570" w:rsidRDefault="009A3570" w:rsidP="009A3570">
            <w:pPr>
              <w:pStyle w:val="CRCoverPage"/>
              <w:spacing w:after="0"/>
              <w:ind w:left="99"/>
              <w:rPr>
                <w:noProof/>
              </w:rPr>
            </w:pPr>
            <w:r>
              <w:rPr>
                <w:noProof/>
              </w:rPr>
              <w:t xml:space="preserve">TS/TR ... CR ... </w:t>
            </w:r>
          </w:p>
        </w:tc>
      </w:tr>
      <w:tr w:rsidR="009A3570" w14:paraId="55C714D2" w14:textId="77777777" w:rsidTr="00547111">
        <w:tc>
          <w:tcPr>
            <w:tcW w:w="2694" w:type="dxa"/>
            <w:gridSpan w:val="2"/>
            <w:tcBorders>
              <w:left w:val="single" w:sz="4" w:space="0" w:color="auto"/>
            </w:tcBorders>
          </w:tcPr>
          <w:p w14:paraId="45913E62" w14:textId="77777777" w:rsidR="009A3570" w:rsidRDefault="009A3570" w:rsidP="009A35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6E140D" w:rsidR="009A3570" w:rsidRDefault="009A3570" w:rsidP="009A3570">
            <w:pPr>
              <w:pStyle w:val="CRCoverPage"/>
              <w:spacing w:after="0"/>
              <w:jc w:val="center"/>
              <w:rPr>
                <w:b/>
                <w:caps/>
                <w:noProof/>
              </w:rPr>
            </w:pPr>
            <w:r>
              <w:rPr>
                <w:b/>
                <w:caps/>
              </w:rPr>
              <w:t>x</w:t>
            </w:r>
          </w:p>
        </w:tc>
        <w:tc>
          <w:tcPr>
            <w:tcW w:w="2977" w:type="dxa"/>
            <w:gridSpan w:val="4"/>
          </w:tcPr>
          <w:p w14:paraId="1B4FF921" w14:textId="77777777" w:rsidR="009A3570" w:rsidRDefault="009A3570" w:rsidP="009A35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A3570" w:rsidRDefault="009A3570" w:rsidP="009A3570">
            <w:pPr>
              <w:pStyle w:val="CRCoverPage"/>
              <w:spacing w:after="0"/>
              <w:ind w:left="99"/>
              <w:rPr>
                <w:noProof/>
              </w:rPr>
            </w:pPr>
            <w:r>
              <w:rPr>
                <w:noProof/>
              </w:rPr>
              <w:t xml:space="preserve">TS/TR ... CR ... </w:t>
            </w:r>
          </w:p>
        </w:tc>
      </w:tr>
      <w:tr w:rsidR="009A3570" w14:paraId="60DF82CC" w14:textId="77777777" w:rsidTr="008863B9">
        <w:tc>
          <w:tcPr>
            <w:tcW w:w="2694" w:type="dxa"/>
            <w:gridSpan w:val="2"/>
            <w:tcBorders>
              <w:left w:val="single" w:sz="4" w:space="0" w:color="auto"/>
            </w:tcBorders>
          </w:tcPr>
          <w:p w14:paraId="517696CD" w14:textId="77777777" w:rsidR="009A3570" w:rsidRDefault="009A3570" w:rsidP="009A3570">
            <w:pPr>
              <w:pStyle w:val="CRCoverPage"/>
              <w:spacing w:after="0"/>
              <w:rPr>
                <w:b/>
                <w:i/>
                <w:noProof/>
              </w:rPr>
            </w:pPr>
          </w:p>
        </w:tc>
        <w:tc>
          <w:tcPr>
            <w:tcW w:w="6946" w:type="dxa"/>
            <w:gridSpan w:val="9"/>
            <w:tcBorders>
              <w:right w:val="single" w:sz="4" w:space="0" w:color="auto"/>
            </w:tcBorders>
          </w:tcPr>
          <w:p w14:paraId="4D84207F" w14:textId="77777777" w:rsidR="009A3570" w:rsidRDefault="009A3570" w:rsidP="009A3570">
            <w:pPr>
              <w:pStyle w:val="CRCoverPage"/>
              <w:spacing w:after="0"/>
              <w:rPr>
                <w:noProof/>
              </w:rPr>
            </w:pPr>
          </w:p>
        </w:tc>
      </w:tr>
      <w:tr w:rsidR="009A3570" w14:paraId="556B87B6" w14:textId="77777777" w:rsidTr="008863B9">
        <w:tc>
          <w:tcPr>
            <w:tcW w:w="2694" w:type="dxa"/>
            <w:gridSpan w:val="2"/>
            <w:tcBorders>
              <w:left w:val="single" w:sz="4" w:space="0" w:color="auto"/>
              <w:bottom w:val="single" w:sz="4" w:space="0" w:color="auto"/>
            </w:tcBorders>
          </w:tcPr>
          <w:p w14:paraId="79A9C411" w14:textId="77777777" w:rsidR="009A3570" w:rsidRDefault="009A3570" w:rsidP="009A35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34676BA" w:rsidR="009A3570" w:rsidRDefault="009C56EC" w:rsidP="009A3570">
            <w:pPr>
              <w:pStyle w:val="CRCoverPage"/>
              <w:spacing w:after="0"/>
              <w:ind w:left="100"/>
              <w:rPr>
                <w:noProof/>
              </w:rPr>
            </w:pPr>
            <w:r w:rsidRPr="00DA2E21">
              <w:rPr>
                <w:noProof/>
              </w:rPr>
              <w:t xml:space="preserve">This CR </w:t>
            </w:r>
            <w:r>
              <w:rPr>
                <w:rFonts w:hint="eastAsia"/>
                <w:noProof/>
                <w:lang w:eastAsia="zh-CN"/>
              </w:rPr>
              <w:t>does not impact the</w:t>
            </w:r>
            <w:r w:rsidRPr="00DA2E21">
              <w:rPr>
                <w:noProof/>
              </w:rPr>
              <w:t xml:space="preserve"> OpenAPI file.</w:t>
            </w:r>
          </w:p>
        </w:tc>
      </w:tr>
      <w:tr w:rsidR="009A3570" w:rsidRPr="008863B9" w14:paraId="45BFE792" w14:textId="77777777" w:rsidTr="008863B9">
        <w:tc>
          <w:tcPr>
            <w:tcW w:w="2694" w:type="dxa"/>
            <w:gridSpan w:val="2"/>
            <w:tcBorders>
              <w:top w:val="single" w:sz="4" w:space="0" w:color="auto"/>
              <w:bottom w:val="single" w:sz="4" w:space="0" w:color="auto"/>
            </w:tcBorders>
          </w:tcPr>
          <w:p w14:paraId="194242DD" w14:textId="77777777" w:rsidR="009A3570" w:rsidRPr="008863B9" w:rsidRDefault="009A3570" w:rsidP="009A35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A3570" w:rsidRPr="008863B9" w:rsidRDefault="009A3570" w:rsidP="009A3570">
            <w:pPr>
              <w:pStyle w:val="CRCoverPage"/>
              <w:spacing w:after="0"/>
              <w:ind w:left="100"/>
              <w:rPr>
                <w:noProof/>
                <w:sz w:val="8"/>
                <w:szCs w:val="8"/>
              </w:rPr>
            </w:pPr>
          </w:p>
        </w:tc>
      </w:tr>
      <w:tr w:rsidR="009A357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E4E45D1" w:rsidR="009A3570" w:rsidRDefault="009A3570" w:rsidP="009A35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A3570" w:rsidRDefault="009A3570" w:rsidP="009A3570">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2276AA">
          <w:headerReference w:type="even" r:id="rId12"/>
          <w:footnotePr>
            <w:numRestart w:val="eachSect"/>
          </w:footnotePr>
          <w:pgSz w:w="11907" w:h="16840" w:code="9"/>
          <w:pgMar w:top="1418" w:right="1134" w:bottom="1134" w:left="1134" w:header="680" w:footer="567" w:gutter="0"/>
          <w:cols w:space="720"/>
        </w:sectPr>
      </w:pPr>
    </w:p>
    <w:p w14:paraId="0920D919"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 w:name="_Hlk181979847"/>
      <w:r w:rsidRPr="006B5418">
        <w:rPr>
          <w:rFonts w:ascii="Arial" w:hAnsi="Arial" w:cs="Arial"/>
          <w:color w:val="0000FF"/>
          <w:sz w:val="28"/>
          <w:szCs w:val="28"/>
          <w:lang w:val="en-US"/>
        </w:rPr>
        <w:lastRenderedPageBreak/>
        <w:t>* * * First Change * * * *</w:t>
      </w:r>
    </w:p>
    <w:p w14:paraId="3D78E032" w14:textId="77777777" w:rsidR="00216EBC" w:rsidRDefault="00216EBC" w:rsidP="00216EBC">
      <w:pPr>
        <w:pStyle w:val="Heading4"/>
        <w:rPr>
          <w:lang w:eastAsia="zh-CN"/>
        </w:rPr>
      </w:pPr>
      <w:bookmarkStart w:id="9" w:name="_Toc209270411"/>
      <w:bookmarkStart w:id="10" w:name="_Toc209270405"/>
      <w:bookmarkStart w:id="11" w:name="_Toc200618395"/>
      <w:bookmarkStart w:id="12" w:name="_Toc185513672"/>
      <w:bookmarkStart w:id="13" w:name="_Toc185513686"/>
      <w:bookmarkStart w:id="14" w:name="_Toc20232646"/>
      <w:bookmarkStart w:id="15" w:name="_Toc27746739"/>
      <w:bookmarkStart w:id="16" w:name="_Toc36212921"/>
      <w:bookmarkStart w:id="17" w:name="_Toc36657098"/>
      <w:bookmarkStart w:id="18" w:name="_Toc45286762"/>
      <w:bookmarkStart w:id="19" w:name="_Toc51948031"/>
      <w:bookmarkStart w:id="20" w:name="_Toc51949123"/>
      <w:bookmarkStart w:id="21" w:name="_Toc187745516"/>
      <w:bookmarkStart w:id="22" w:name="_Toc178425302"/>
      <w:bookmarkStart w:id="23" w:name="_Toc20232657"/>
      <w:bookmarkStart w:id="24" w:name="_Toc27746750"/>
      <w:bookmarkStart w:id="25" w:name="_Toc36212932"/>
      <w:bookmarkStart w:id="26" w:name="_Toc36657109"/>
      <w:bookmarkStart w:id="27" w:name="_Toc45286773"/>
      <w:bookmarkStart w:id="28" w:name="_Toc51948042"/>
      <w:bookmarkStart w:id="29" w:name="_Toc51949134"/>
      <w:bookmarkStart w:id="30" w:name="_Toc178425603"/>
      <w:bookmarkStart w:id="31" w:name="_Toc178425630"/>
      <w:bookmarkStart w:id="32" w:name="_Toc25168573"/>
      <w:bookmarkStart w:id="33" w:name="_Toc27592992"/>
      <w:bookmarkStart w:id="34" w:name="_Toc34147861"/>
      <w:bookmarkStart w:id="35" w:name="_Toc36463245"/>
      <w:bookmarkStart w:id="36" w:name="_Toc43215085"/>
      <w:bookmarkStart w:id="37" w:name="_Toc45032333"/>
      <w:bookmarkStart w:id="38" w:name="_Toc49849822"/>
      <w:bookmarkStart w:id="39" w:name="_Toc51873336"/>
      <w:bookmarkStart w:id="40" w:name="_Toc56517464"/>
      <w:bookmarkStart w:id="41" w:name="_Toc58594365"/>
      <w:bookmarkStart w:id="42" w:name="_Toc67685875"/>
      <w:bookmarkStart w:id="43" w:name="_Toc74993696"/>
      <w:bookmarkStart w:id="44" w:name="_Toc82716284"/>
      <w:bookmarkStart w:id="45" w:name="_Toc88818571"/>
      <w:bookmarkStart w:id="46" w:name="_Toc90650493"/>
      <w:bookmarkStart w:id="47" w:name="_Toc98506164"/>
      <w:bookmarkStart w:id="48" w:name="_Toc106639449"/>
      <w:bookmarkStart w:id="49" w:name="_Toc114778959"/>
      <w:bookmarkStart w:id="50" w:name="_Toc122096876"/>
      <w:bookmarkStart w:id="51" w:name="_Toc130844096"/>
      <w:bookmarkStart w:id="52" w:name="_Toc138411802"/>
      <w:bookmarkStart w:id="53" w:name="_Toc145955970"/>
      <w:bookmarkStart w:id="54" w:name="_Toc153887399"/>
      <w:bookmarkStart w:id="55" w:name="_Toc161905279"/>
      <w:bookmarkStart w:id="56" w:name="_Toc170209882"/>
      <w:bookmarkStart w:id="57" w:name="_Toc177550677"/>
      <w:bookmarkStart w:id="58" w:name="_Toc177384927"/>
      <w:bookmarkStart w:id="59" w:name="_Hlk124865823"/>
      <w:bookmarkStart w:id="60" w:name="_Toc164920637"/>
      <w:bookmarkStart w:id="61" w:name="_Toc170120179"/>
      <w:bookmarkStart w:id="62" w:name="_Toc175858424"/>
      <w:bookmarkStart w:id="63" w:name="_Toc175859497"/>
      <w:bookmarkStart w:id="64" w:name="_Toc146295267"/>
      <w:bookmarkStart w:id="65" w:name="_Toc19634061"/>
      <w:bookmarkStart w:id="66" w:name="_Toc44862899"/>
      <w:bookmarkStart w:id="67" w:name="_Toc146090911"/>
      <w:bookmarkStart w:id="68" w:name="_Toc19634093"/>
      <w:bookmarkStart w:id="69" w:name="_Toc44862931"/>
      <w:bookmarkStart w:id="70" w:name="_Toc146090943"/>
      <w:bookmarkStart w:id="71" w:name="_Toc146237840"/>
      <w:bookmarkStart w:id="72" w:name="_Toc26193027"/>
      <w:bookmarkStart w:id="73" w:name="_Toc26193099"/>
      <w:bookmarkStart w:id="74" w:name="_Toc35266502"/>
      <w:bookmarkStart w:id="75" w:name="_Toc43195261"/>
      <w:bookmarkStart w:id="76" w:name="_Toc45264015"/>
      <w:bookmarkStart w:id="77" w:name="_Toc92299357"/>
      <w:bookmarkStart w:id="78" w:name="_Toc146237859"/>
      <w:bookmarkStart w:id="79" w:name="_Toc20232433"/>
      <w:bookmarkStart w:id="80" w:name="_Toc27746519"/>
      <w:bookmarkStart w:id="81" w:name="_Toc36212699"/>
      <w:bookmarkStart w:id="82" w:name="_Toc36656876"/>
      <w:bookmarkStart w:id="83" w:name="_Toc45286537"/>
      <w:bookmarkStart w:id="84" w:name="_Toc51947804"/>
      <w:bookmarkStart w:id="85" w:name="_Toc51948896"/>
      <w:bookmarkStart w:id="86" w:name="_Toc131395811"/>
      <w:bookmarkStart w:id="87" w:name="_Toc20232435"/>
      <w:bookmarkStart w:id="88" w:name="_Toc27746521"/>
      <w:bookmarkStart w:id="89" w:name="_Toc36212701"/>
      <w:bookmarkStart w:id="90" w:name="_Toc36656878"/>
      <w:bookmarkStart w:id="91" w:name="_Toc45286539"/>
      <w:bookmarkStart w:id="92" w:name="_Toc51947806"/>
      <w:bookmarkStart w:id="93" w:name="_Toc51948898"/>
      <w:bookmarkStart w:id="94" w:name="_Toc131395813"/>
      <w:bookmarkStart w:id="95" w:name="_Toc131395814"/>
      <w:bookmarkStart w:id="96" w:name="_Toc20232673"/>
      <w:bookmarkStart w:id="97" w:name="_Toc27746775"/>
      <w:bookmarkStart w:id="98" w:name="_Toc36212957"/>
      <w:bookmarkStart w:id="99" w:name="_Toc36657134"/>
      <w:bookmarkStart w:id="100" w:name="_Toc45286798"/>
      <w:bookmarkStart w:id="101" w:name="_Toc51948067"/>
      <w:bookmarkStart w:id="102" w:name="_Toc51949159"/>
      <w:bookmarkStart w:id="103" w:name="_Toc131398285"/>
      <w:bookmarkStart w:id="104" w:name="_Toc131398287"/>
      <w:bookmarkStart w:id="105" w:name="_Toc20209055"/>
      <w:bookmarkStart w:id="106" w:name="_Toc27581300"/>
      <w:bookmarkStart w:id="107" w:name="_Toc36113451"/>
      <w:bookmarkStart w:id="108" w:name="_Toc45212709"/>
      <w:bookmarkStart w:id="109" w:name="_Toc51932222"/>
      <w:bookmarkStart w:id="110" w:name="_Toc146249884"/>
      <w:bookmarkStart w:id="111" w:name="_Toc20209078"/>
      <w:bookmarkStart w:id="112" w:name="_Toc27581326"/>
      <w:bookmarkStart w:id="113" w:name="_Toc36113477"/>
      <w:bookmarkStart w:id="114" w:name="_Toc45212735"/>
      <w:bookmarkStart w:id="115" w:name="_Toc51932248"/>
      <w:bookmarkStart w:id="116" w:name="_Toc146249911"/>
      <w:bookmarkStart w:id="117" w:name="_Toc20232391"/>
      <w:bookmarkStart w:id="118" w:name="_Toc27746477"/>
      <w:bookmarkStart w:id="119" w:name="_Toc36212657"/>
      <w:bookmarkStart w:id="120" w:name="_Toc36656834"/>
      <w:bookmarkStart w:id="121" w:name="_Toc45286495"/>
      <w:bookmarkStart w:id="122" w:name="_Toc51947762"/>
      <w:bookmarkStart w:id="123" w:name="_Toc51948854"/>
      <w:bookmarkStart w:id="124" w:name="_Toc146294942"/>
      <w:bookmarkStart w:id="125" w:name="_Toc20232675"/>
      <w:bookmarkStart w:id="126" w:name="_Toc27746777"/>
      <w:bookmarkStart w:id="127" w:name="_Toc36212959"/>
      <w:bookmarkStart w:id="128" w:name="_Toc36657136"/>
      <w:bookmarkStart w:id="129" w:name="_Toc45286800"/>
      <w:bookmarkStart w:id="130" w:name="_Toc51948069"/>
      <w:bookmarkStart w:id="131" w:name="_Toc51949161"/>
      <w:bookmarkStart w:id="132" w:name="_Toc131396083"/>
      <w:bookmarkStart w:id="133" w:name="_Toc517469172"/>
      <w:bookmarkStart w:id="134" w:name="_Toc26193014"/>
      <w:bookmarkStart w:id="135" w:name="_Toc26193086"/>
      <w:bookmarkStart w:id="136" w:name="_Toc35266489"/>
      <w:bookmarkStart w:id="137" w:name="_Toc43195248"/>
      <w:bookmarkStart w:id="138" w:name="_Toc45264002"/>
      <w:bookmarkStart w:id="139" w:name="_Toc92299344"/>
      <w:bookmarkStart w:id="140" w:name="_Toc123630306"/>
      <w:bookmarkStart w:id="141" w:name="_Toc114484699"/>
      <w:bookmarkStart w:id="142" w:name="_Hlk114581580"/>
      <w:bookmarkStart w:id="143" w:name="_Toc20232683"/>
      <w:bookmarkStart w:id="144" w:name="_Toc27746785"/>
      <w:bookmarkStart w:id="145" w:name="_Toc36212967"/>
      <w:bookmarkStart w:id="146" w:name="_Toc36657144"/>
      <w:bookmarkStart w:id="147" w:name="_Toc45286808"/>
      <w:bookmarkStart w:id="148" w:name="_Toc51948077"/>
      <w:bookmarkStart w:id="149" w:name="_Toc51949169"/>
      <w:bookmarkStart w:id="150" w:name="_Toc114476338"/>
      <w:bookmarkStart w:id="151" w:name="_Toc114485497"/>
      <w:bookmarkStart w:id="152" w:name="_Toc68203531"/>
      <w:bookmarkStart w:id="153" w:name="_Toc20217977"/>
      <w:bookmarkStart w:id="154" w:name="_Toc27743862"/>
      <w:bookmarkStart w:id="155" w:name="_Toc35959433"/>
      <w:bookmarkStart w:id="156" w:name="_Toc45202865"/>
      <w:bookmarkStart w:id="157" w:name="_Toc45700241"/>
      <w:bookmarkStart w:id="158" w:name="_Toc51919977"/>
      <w:bookmarkStart w:id="159" w:name="_Toc68251037"/>
      <w:bookmarkStart w:id="160" w:name="_Toc114844022"/>
      <w:bookmarkStart w:id="161" w:name="_Toc19634167"/>
      <w:bookmarkStart w:id="162" w:name="_Toc44863007"/>
      <w:bookmarkStart w:id="163" w:name="_Toc155099482"/>
      <w:bookmarkStart w:id="164" w:name="_Toc35266510"/>
      <w:bookmarkStart w:id="165" w:name="_Toc43195269"/>
      <w:bookmarkStart w:id="166" w:name="_Toc45264023"/>
      <w:bookmarkStart w:id="167" w:name="_Toc92299365"/>
      <w:bookmarkStart w:id="168" w:name="_Toc155373640"/>
      <w:bookmarkStart w:id="169" w:name="_Toc162426131"/>
      <w:bookmarkEnd w:id="8"/>
      <w:r w:rsidRPr="00C2341E">
        <w:rPr>
          <w:lang w:eastAsia="ko-KR"/>
        </w:rPr>
        <w:t>5.10.</w:t>
      </w:r>
      <w:r>
        <w:rPr>
          <w:lang w:eastAsia="ko-KR"/>
        </w:rPr>
        <w:t>3</w:t>
      </w:r>
      <w:r w:rsidRPr="00C2341E">
        <w:rPr>
          <w:lang w:eastAsia="ko-KR"/>
        </w:rPr>
        <w:t>.</w:t>
      </w:r>
      <w:r>
        <w:rPr>
          <w:rFonts w:hint="eastAsia"/>
          <w:lang w:eastAsia="zh-CN"/>
        </w:rPr>
        <w:t>3</w:t>
      </w:r>
      <w:r w:rsidRPr="00C2341E">
        <w:rPr>
          <w:lang w:eastAsia="ko-KR"/>
        </w:rPr>
        <w:tab/>
      </w:r>
      <w:r>
        <w:rPr>
          <w:lang w:eastAsia="ko-KR"/>
        </w:rPr>
        <w:t>Training</w:t>
      </w:r>
      <w:r w:rsidRPr="00076E00">
        <w:rPr>
          <w:lang w:eastAsia="ko-KR"/>
        </w:rPr>
        <w:t xml:space="preserve"> </w:t>
      </w:r>
      <w:r w:rsidRPr="00F31BFA">
        <w:rPr>
          <w:lang w:eastAsia="ko-KR"/>
        </w:rPr>
        <w:t>procedure</w:t>
      </w:r>
      <w:r>
        <w:rPr>
          <w:rFonts w:hint="eastAsia"/>
          <w:lang w:eastAsia="zh-CN"/>
        </w:rPr>
        <w:t>s</w:t>
      </w:r>
      <w:bookmarkEnd w:id="9"/>
    </w:p>
    <w:p w14:paraId="613DB275" w14:textId="5F738BC9" w:rsidR="00216EBC" w:rsidRPr="009B3A98" w:rsidDel="000A2A22" w:rsidRDefault="00216EBC" w:rsidP="00216EBC">
      <w:pPr>
        <w:pStyle w:val="EditorsNote"/>
        <w:rPr>
          <w:del w:id="170" w:author="vivo2" w:date="2025-11-06T14:13:00Z"/>
        </w:rPr>
      </w:pPr>
      <w:del w:id="171" w:author="vivo2" w:date="2025-11-06T14:13:00Z">
        <w:r w:rsidRPr="00DE0FD2" w:rsidDel="000A2A22">
          <w:rPr>
            <w:rStyle w:val="EditorsNoteCharChar"/>
          </w:rPr>
          <w:delText>Editor's Note:</w:delText>
        </w:r>
        <w:r w:rsidRPr="00DE0FD2" w:rsidDel="000A2A22">
          <w:rPr>
            <w:rStyle w:val="EditorsNoteCharChar"/>
          </w:rPr>
          <w:tab/>
        </w:r>
        <w:r w:rsidDel="000A2A22">
          <w:rPr>
            <w:rStyle w:val="EditorsNoteCharChar"/>
          </w:rPr>
          <w:delText>The training</w:delText>
        </w:r>
        <w:r w:rsidRPr="00DE0FD2" w:rsidDel="000A2A22">
          <w:rPr>
            <w:rStyle w:val="EditorsNoteCharChar"/>
          </w:rPr>
          <w:delText xml:space="preserve"> procedure</w:delText>
        </w:r>
        <w:r w:rsidDel="000A2A22">
          <w:rPr>
            <w:rStyle w:val="EditorsNoteCharChar"/>
          </w:rPr>
          <w:delText>s</w:delText>
        </w:r>
        <w:r w:rsidRPr="00DE0FD2" w:rsidDel="000A2A22">
          <w:rPr>
            <w:rStyle w:val="EditorsNoteCharChar"/>
          </w:rPr>
          <w:delText xml:space="preserve"> </w:delText>
        </w:r>
        <w:r w:rsidDel="000A2A22">
          <w:rPr>
            <w:rStyle w:val="EditorsNoteCharChar"/>
          </w:rPr>
          <w:delText>are</w:delText>
        </w:r>
        <w:r w:rsidRPr="00DE0FD2" w:rsidDel="000A2A22">
          <w:rPr>
            <w:rStyle w:val="EditorsNoteCharChar"/>
          </w:rPr>
          <w:delText xml:space="preserve"> FFS</w:delText>
        </w:r>
        <w:r w:rsidRPr="00756C1B" w:rsidDel="000A2A22">
          <w:rPr>
            <w:rFonts w:hint="eastAsia"/>
            <w:lang w:val="en-US" w:eastAsia="zh-CN"/>
          </w:rPr>
          <w:delText xml:space="preserve"> </w:delText>
        </w:r>
        <w:r w:rsidDel="000A2A22">
          <w:rPr>
            <w:rFonts w:hint="eastAsia"/>
            <w:lang w:val="en-US" w:eastAsia="zh-CN"/>
          </w:rPr>
          <w:delText>a</w:delText>
        </w:r>
        <w:r w:rsidDel="000A2A22">
          <w:rPr>
            <w:lang w:val="en-US" w:eastAsia="zh-CN"/>
          </w:rPr>
          <w:delText>s</w:delText>
        </w:r>
        <w:r w:rsidDel="000A2A22">
          <w:rPr>
            <w:rFonts w:hint="eastAsia"/>
            <w:lang w:val="en-US" w:eastAsia="zh-CN"/>
          </w:rPr>
          <w:delText xml:space="preserve"> the corresponding API(s) are not defined by stage-3 yet</w:delText>
        </w:r>
        <w:r w:rsidRPr="00DE0FD2" w:rsidDel="000A2A22">
          <w:rPr>
            <w:rStyle w:val="EditorsNoteCharChar"/>
          </w:rPr>
          <w:delText>.</w:delText>
        </w:r>
      </w:del>
    </w:p>
    <w:p w14:paraId="2941124B" w14:textId="4F38E15C" w:rsidR="000A2A22" w:rsidRDefault="000A2A22" w:rsidP="000A2A22">
      <w:pPr>
        <w:pStyle w:val="Heading5"/>
        <w:rPr>
          <w:ins w:id="172" w:author="vivo2" w:date="2025-11-06T14:12:00Z"/>
          <w:lang w:eastAsia="zh-CN"/>
        </w:rPr>
      </w:pPr>
      <w:bookmarkStart w:id="173" w:name="_Toc209270413"/>
      <w:ins w:id="174" w:author="vivo2" w:date="2025-11-06T14:12:00Z">
        <w:r>
          <w:rPr>
            <w:rFonts w:hint="eastAsia"/>
            <w:lang w:eastAsia="zh-CN"/>
          </w:rPr>
          <w:t>5.10.3.</w:t>
        </w:r>
      </w:ins>
      <w:ins w:id="175" w:author="vivo2" w:date="2025-11-06T14:13:00Z">
        <w:r>
          <w:rPr>
            <w:lang w:eastAsia="zh-CN"/>
          </w:rPr>
          <w:t>3</w:t>
        </w:r>
      </w:ins>
      <w:ins w:id="176" w:author="vivo2" w:date="2025-11-06T14:12:00Z">
        <w:r>
          <w:rPr>
            <w:rFonts w:hint="eastAsia"/>
            <w:lang w:eastAsia="zh-CN"/>
          </w:rPr>
          <w:t>.1</w:t>
        </w:r>
        <w:r>
          <w:rPr>
            <w:lang w:eastAsia="zh-CN"/>
          </w:rPr>
          <w:tab/>
        </w:r>
        <w:r>
          <w:rPr>
            <w:rFonts w:hint="eastAsia"/>
            <w:lang w:eastAsia="zh-CN"/>
          </w:rPr>
          <w:t>General</w:t>
        </w:r>
        <w:bookmarkEnd w:id="173"/>
      </w:ins>
    </w:p>
    <w:p w14:paraId="40678942" w14:textId="59B0CE1A" w:rsidR="000A2A22" w:rsidRDefault="000A2A22" w:rsidP="000A2A22">
      <w:pPr>
        <w:rPr>
          <w:ins w:id="177" w:author="vivo2" w:date="2025-11-06T14:12:00Z"/>
        </w:rPr>
      </w:pPr>
      <w:ins w:id="178" w:author="vivo2" w:date="2025-11-06T14:12:00Z">
        <w:r w:rsidRPr="0051736F">
          <w:rPr>
            <w:lang w:eastAsia="ko-KR"/>
          </w:rPr>
          <w:t xml:space="preserve">The </w:t>
        </w:r>
      </w:ins>
      <w:ins w:id="179" w:author="vivo2" w:date="2025-11-06T14:16:00Z">
        <w:r>
          <w:rPr>
            <w:rFonts w:hint="eastAsia"/>
            <w:lang w:eastAsia="zh-CN"/>
          </w:rPr>
          <w:t>training</w:t>
        </w:r>
        <w:r>
          <w:rPr>
            <w:lang w:eastAsia="ko-KR"/>
          </w:rPr>
          <w:t xml:space="preserve"> </w:t>
        </w:r>
      </w:ins>
      <w:ins w:id="180" w:author="vivo2" w:date="2025-11-06T14:12:00Z">
        <w:r w:rsidRPr="0051736F">
          <w:rPr>
            <w:lang w:eastAsia="ko-KR"/>
          </w:rPr>
          <w:t>procedure</w:t>
        </w:r>
        <w:r>
          <w:rPr>
            <w:lang w:eastAsia="ko-KR"/>
          </w:rPr>
          <w:t>s are</w:t>
        </w:r>
        <w:r w:rsidRPr="0051736F">
          <w:rPr>
            <w:lang w:eastAsia="ko-KR"/>
          </w:rPr>
          <w:t xml:space="preserve"> </w:t>
        </w:r>
        <w:r>
          <w:rPr>
            <w:lang w:eastAsia="ko-KR"/>
          </w:rPr>
          <w:t xml:space="preserve">triggered by </w:t>
        </w:r>
      </w:ins>
      <w:ins w:id="181" w:author="vivo2" w:date="2025-11-06T14:23:00Z">
        <w:r w:rsidR="00625608">
          <w:rPr>
            <w:lang w:eastAsia="ko-KR"/>
          </w:rPr>
          <w:t>a</w:t>
        </w:r>
        <w:r w:rsidR="00625608" w:rsidRPr="0051736F">
          <w:rPr>
            <w:lang w:eastAsia="ko-KR"/>
          </w:rPr>
          <w:t>nalytics consumer</w:t>
        </w:r>
        <w:r w:rsidR="00625608">
          <w:rPr>
            <w:lang w:eastAsia="ko-KR"/>
          </w:rPr>
          <w:t xml:space="preserve">, </w:t>
        </w:r>
      </w:ins>
      <w:ins w:id="182" w:author="vivo2" w:date="2025-11-06T14:12:00Z">
        <w:r>
          <w:rPr>
            <w:rFonts w:hint="eastAsia"/>
            <w:lang w:eastAsia="zh-CN"/>
          </w:rPr>
          <w:t>NWDAF</w:t>
        </w:r>
        <w:r>
          <w:rPr>
            <w:lang w:eastAsia="ko-KR"/>
          </w:rPr>
          <w:t xml:space="preserve"> containing AnLF</w:t>
        </w:r>
      </w:ins>
      <w:ins w:id="183" w:author="vivo2" w:date="2025-11-10T15:47:00Z" w16du:dateUtc="2025-11-10T07:47:00Z">
        <w:r w:rsidR="00D13C29">
          <w:rPr>
            <w:rFonts w:hint="eastAsia"/>
            <w:lang w:eastAsia="zh-CN"/>
          </w:rPr>
          <w:t>,</w:t>
        </w:r>
      </w:ins>
      <w:ins w:id="184" w:author="vivo2" w:date="2025-11-06T14:17:00Z">
        <w:r>
          <w:rPr>
            <w:lang w:eastAsia="ko-KR"/>
          </w:rPr>
          <w:t xml:space="preserve"> </w:t>
        </w:r>
        <w:r>
          <w:rPr>
            <w:rFonts w:hint="eastAsia"/>
            <w:lang w:eastAsia="zh-CN"/>
          </w:rPr>
          <w:t>or</w:t>
        </w:r>
        <w:r>
          <w:rPr>
            <w:lang w:eastAsia="ko-KR"/>
          </w:rPr>
          <w:t xml:space="preserve"> </w:t>
        </w:r>
        <w:r>
          <w:rPr>
            <w:rFonts w:hint="eastAsia"/>
            <w:lang w:eastAsia="zh-CN"/>
          </w:rPr>
          <w:t>NWDAF</w:t>
        </w:r>
        <w:r>
          <w:rPr>
            <w:lang w:eastAsia="ko-KR"/>
          </w:rPr>
          <w:t xml:space="preserve"> containing MTLF</w:t>
        </w:r>
      </w:ins>
      <w:ins w:id="185" w:author="vivo2" w:date="2025-11-06T14:12:00Z">
        <w:r>
          <w:rPr>
            <w:lang w:eastAsia="ko-KR"/>
          </w:rPr>
          <w:t>. T</w:t>
        </w:r>
        <w:r w:rsidRPr="0051736F">
          <w:rPr>
            <w:lang w:eastAsia="ko-KR"/>
          </w:rPr>
          <w:t>he VFL server</w:t>
        </w:r>
        <w:r>
          <w:rPr>
            <w:lang w:eastAsia="ko-KR"/>
          </w:rPr>
          <w:t xml:space="preserve"> (i.e., NWDAF, trusted AF, or untrusted AF)</w:t>
        </w:r>
        <w:r w:rsidRPr="0051736F">
          <w:rPr>
            <w:lang w:eastAsia="ko-KR"/>
          </w:rPr>
          <w:t xml:space="preserve"> </w:t>
        </w:r>
      </w:ins>
      <w:ins w:id="186" w:author="vivo2" w:date="2025-11-06T14:23:00Z">
        <w:r w:rsidR="00625608">
          <w:rPr>
            <w:lang w:eastAsia="ko-KR"/>
          </w:rPr>
          <w:t xml:space="preserve">is determined </w:t>
        </w:r>
      </w:ins>
      <w:ins w:id="187" w:author="vivo2" w:date="2025-11-06T14:12:00Z">
        <w:r w:rsidRPr="0051736F">
          <w:rPr>
            <w:lang w:eastAsia="ko-KR"/>
          </w:rPr>
          <w:t>based on the VFL server discovery procedure as described in the clause </w:t>
        </w:r>
        <w:r w:rsidRPr="0053321A">
          <w:rPr>
            <w:lang w:eastAsia="ko-KR"/>
          </w:rPr>
          <w:t>4.4.52.2</w:t>
        </w:r>
        <w:r>
          <w:rPr>
            <w:lang w:eastAsia="ko-KR"/>
          </w:rPr>
          <w:t xml:space="preserve"> of 3GPP</w:t>
        </w:r>
        <w:r w:rsidRPr="0051736F">
          <w:rPr>
            <w:lang w:eastAsia="ko-KR"/>
          </w:rPr>
          <w:t> </w:t>
        </w:r>
        <w:r>
          <w:rPr>
            <w:lang w:eastAsia="ko-KR"/>
          </w:rPr>
          <w:t>TS</w:t>
        </w:r>
        <w:r w:rsidRPr="0051736F">
          <w:rPr>
            <w:lang w:eastAsia="ko-KR"/>
          </w:rPr>
          <w:t> </w:t>
        </w:r>
        <w:r>
          <w:rPr>
            <w:lang w:eastAsia="ko-KR"/>
          </w:rPr>
          <w:t>2</w:t>
        </w:r>
        <w:r>
          <w:rPr>
            <w:rFonts w:hint="eastAsia"/>
            <w:lang w:eastAsia="zh-CN"/>
          </w:rPr>
          <w:t>9.522</w:t>
        </w:r>
        <w:r w:rsidRPr="0051736F">
          <w:rPr>
            <w:lang w:eastAsia="ko-KR"/>
          </w:rPr>
          <w:t> </w:t>
        </w:r>
        <w:r>
          <w:rPr>
            <w:lang w:eastAsia="ko-KR"/>
          </w:rPr>
          <w:t>[</w:t>
        </w:r>
        <w:r>
          <w:rPr>
            <w:rFonts w:hint="eastAsia"/>
            <w:lang w:eastAsia="zh-CN"/>
          </w:rPr>
          <w:t>10</w:t>
        </w:r>
        <w:r>
          <w:rPr>
            <w:lang w:eastAsia="ko-KR"/>
          </w:rPr>
          <w:t>]</w:t>
        </w:r>
        <w:r w:rsidRPr="0051736F">
          <w:rPr>
            <w:lang w:eastAsia="ko-KR"/>
          </w:rPr>
          <w:t>.</w:t>
        </w:r>
        <w:r>
          <w:rPr>
            <w:lang w:eastAsia="ko-KR"/>
          </w:rPr>
          <w:t xml:space="preserve"> </w:t>
        </w:r>
      </w:ins>
      <w:ins w:id="188" w:author="vivo2" w:date="2025-11-06T14:31:00Z">
        <w:r w:rsidR="00625608">
          <w:rPr>
            <w:lang w:eastAsia="ko-KR"/>
          </w:rPr>
          <w:t xml:space="preserve">The VFL server repeats several rounds </w:t>
        </w:r>
      </w:ins>
      <w:ins w:id="189" w:author="vivo2" w:date="2025-11-06T15:53:00Z">
        <w:r w:rsidR="00B4492A">
          <w:rPr>
            <w:lang w:eastAsia="ko-KR"/>
          </w:rPr>
          <w:t xml:space="preserve">of VFL </w:t>
        </w:r>
      </w:ins>
      <w:ins w:id="190" w:author="vivo2" w:date="2025-11-06T14:31:00Z">
        <w:r w:rsidR="00625608">
          <w:rPr>
            <w:lang w:eastAsia="ko-KR"/>
          </w:rPr>
          <w:t xml:space="preserve">training </w:t>
        </w:r>
      </w:ins>
      <w:ins w:id="191" w:author="vivo2" w:date="2025-11-06T15:53:00Z">
        <w:r w:rsidR="00B4492A">
          <w:rPr>
            <w:lang w:eastAsia="ko-KR"/>
          </w:rPr>
          <w:t xml:space="preserve">process </w:t>
        </w:r>
      </w:ins>
      <w:ins w:id="192" w:author="vivo2" w:date="2025-11-06T14:31:00Z">
        <w:r w:rsidR="00625608">
          <w:rPr>
            <w:lang w:eastAsia="ko-KR"/>
          </w:rPr>
          <w:t>among multiple VFL clients</w:t>
        </w:r>
      </w:ins>
      <w:ins w:id="193" w:author="vivo2" w:date="2025-11-06T14:32:00Z">
        <w:r w:rsidR="00625608">
          <w:rPr>
            <w:lang w:eastAsia="ko-KR"/>
          </w:rPr>
          <w:t xml:space="preserve"> until the VFL training process </w:t>
        </w:r>
        <w:r w:rsidR="00F160CD">
          <w:rPr>
            <w:lang w:eastAsia="ko-KR"/>
          </w:rPr>
          <w:t>conver</w:t>
        </w:r>
        <w:del w:id="194" w:author="Ericsson User" w:date="2025-11-13T17:49:00Z" w16du:dateUtc="2025-11-13T16:49:00Z">
          <w:r w:rsidR="00F160CD" w:rsidDel="003D75D5">
            <w:rPr>
              <w:lang w:eastAsia="ko-KR"/>
            </w:rPr>
            <w:delText>a</w:delText>
          </w:r>
        </w:del>
        <w:r w:rsidR="00F160CD">
          <w:rPr>
            <w:lang w:eastAsia="ko-KR"/>
          </w:rPr>
          <w:t>ge</w:t>
        </w:r>
      </w:ins>
      <w:ins w:id="195" w:author="Ericsson User" w:date="2025-11-13T17:49:00Z" w16du:dateUtc="2025-11-13T16:49:00Z">
        <w:r w:rsidR="003D75D5">
          <w:rPr>
            <w:lang w:eastAsia="ko-KR"/>
          </w:rPr>
          <w:t>s</w:t>
        </w:r>
      </w:ins>
      <w:ins w:id="196" w:author="vivo2" w:date="2025-11-06T14:32:00Z">
        <w:del w:id="197" w:author="Ericsson User" w:date="2025-11-13T17:49:00Z" w16du:dateUtc="2025-11-13T16:49:00Z">
          <w:r w:rsidR="00F160CD" w:rsidDel="003D75D5">
            <w:rPr>
              <w:lang w:eastAsia="ko-KR"/>
            </w:rPr>
            <w:delText>d</w:delText>
          </w:r>
        </w:del>
      </w:ins>
      <w:ins w:id="198" w:author="vivo2" w:date="2025-11-06T14:31:00Z">
        <w:r w:rsidR="00625608">
          <w:rPr>
            <w:lang w:eastAsia="ko-KR"/>
          </w:rPr>
          <w:t xml:space="preserve">. </w:t>
        </w:r>
      </w:ins>
    </w:p>
    <w:p w14:paraId="5F0983CA" w14:textId="06F3B96C" w:rsidR="000A2A22" w:rsidRDefault="000A2A22" w:rsidP="000A2A22">
      <w:pPr>
        <w:rPr>
          <w:ins w:id="199" w:author="vivo2" w:date="2025-11-06T14:12:00Z"/>
          <w:lang w:eastAsia="ko-KR"/>
        </w:rPr>
      </w:pPr>
      <w:ins w:id="200" w:author="vivo2" w:date="2025-11-06T14:12:00Z">
        <w:r w:rsidRPr="0051736F">
          <w:rPr>
            <w:lang w:eastAsia="ko-KR"/>
          </w:rPr>
          <w:t xml:space="preserve">The </w:t>
        </w:r>
      </w:ins>
      <w:ins w:id="201" w:author="vivo2" w:date="2025-11-06T14:27:00Z">
        <w:r w:rsidR="00625608">
          <w:rPr>
            <w:lang w:eastAsia="ko-KR"/>
          </w:rPr>
          <w:t>training</w:t>
        </w:r>
      </w:ins>
      <w:ins w:id="202" w:author="vivo2" w:date="2025-11-06T14:12:00Z">
        <w:r w:rsidRPr="0051736F">
          <w:rPr>
            <w:lang w:eastAsia="ko-KR"/>
          </w:rPr>
          <w:t xml:space="preserve">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ins>
    </w:p>
    <w:p w14:paraId="103DF4C0" w14:textId="77777777" w:rsidR="00372BCF" w:rsidRDefault="000A2A22" w:rsidP="000A2A22">
      <w:pPr>
        <w:pStyle w:val="B1"/>
        <w:rPr>
          <w:ins w:id="203" w:author="Ericsson User" w:date="2025-11-13T17:51:00Z" w16du:dateUtc="2025-11-13T16:51:00Z"/>
          <w:lang w:eastAsia="zh-CN"/>
        </w:rPr>
      </w:pPr>
      <w:ins w:id="204" w:author="vivo2" w:date="2025-11-06T14:12:00Z">
        <w:r>
          <w:rPr>
            <w:lang w:eastAsia="zh-CN"/>
          </w:rPr>
          <w:t>-</w:t>
        </w:r>
        <w:r>
          <w:rPr>
            <w:lang w:eastAsia="zh-CN"/>
          </w:rPr>
          <w:tab/>
          <w:t>subclause</w:t>
        </w:r>
        <w:r w:rsidRPr="0051736F">
          <w:rPr>
            <w:lang w:eastAsia="ko-KR"/>
          </w:rPr>
          <w:t> </w:t>
        </w:r>
        <w:r>
          <w:rPr>
            <w:lang w:eastAsia="zh-CN"/>
          </w:rPr>
          <w:t>5.10.3.</w:t>
        </w:r>
      </w:ins>
      <w:ins w:id="205" w:author="vivo2" w:date="2025-11-06T14:27:00Z">
        <w:r w:rsidR="00625608">
          <w:rPr>
            <w:lang w:eastAsia="zh-CN"/>
          </w:rPr>
          <w:t>3</w:t>
        </w:r>
      </w:ins>
      <w:ins w:id="206" w:author="vivo2" w:date="2025-11-06T14:12:00Z">
        <w:r>
          <w:rPr>
            <w:lang w:eastAsia="zh-CN"/>
          </w:rPr>
          <w:t>.</w:t>
        </w:r>
        <w:r>
          <w:rPr>
            <w:rFonts w:hint="eastAsia"/>
            <w:lang w:eastAsia="zh-CN"/>
          </w:rPr>
          <w:t>2</w:t>
        </w:r>
        <w:r>
          <w:rPr>
            <w:lang w:eastAsia="zh-CN"/>
          </w:rPr>
          <w:t xml:space="preserve"> specifies the </w:t>
        </w:r>
      </w:ins>
      <w:ins w:id="207" w:author="vivo2" w:date="2025-11-06T14:27:00Z">
        <w:r w:rsidR="00625608">
          <w:rPr>
            <w:lang w:eastAsia="zh-CN"/>
          </w:rPr>
          <w:t>training</w:t>
        </w:r>
      </w:ins>
      <w:ins w:id="208" w:author="vivo2" w:date="2025-11-06T14:12:00Z">
        <w:r>
          <w:rPr>
            <w:lang w:eastAsia="zh-CN"/>
          </w:rPr>
          <w:t xml:space="preserve"> procedure when NWDAF </w:t>
        </w:r>
        <w:r>
          <w:rPr>
            <w:rFonts w:hint="eastAsia"/>
            <w:lang w:eastAsia="zh-CN"/>
          </w:rPr>
          <w:t>o</w:t>
        </w:r>
        <w:r>
          <w:rPr>
            <w:lang w:eastAsia="zh-CN"/>
          </w:rPr>
          <w:t xml:space="preserve">r </w:t>
        </w:r>
        <w:r w:rsidRPr="0051736F">
          <w:rPr>
            <w:lang w:eastAsia="ko-KR"/>
          </w:rPr>
          <w:t>trusted AF</w:t>
        </w:r>
        <w:r>
          <w:rPr>
            <w:lang w:eastAsia="zh-CN"/>
          </w:rPr>
          <w:t xml:space="preserve"> is acting as VFL server while VFL client(s) can be NWDAF, AF, and/or untrusted AF</w:t>
        </w:r>
      </w:ins>
      <w:ins w:id="209" w:author="Ericsson User" w:date="2025-11-13T17:50:00Z" w16du:dateUtc="2025-11-13T16:50:00Z">
        <w:r w:rsidR="00D3231E">
          <w:rPr>
            <w:lang w:eastAsia="zh-CN"/>
          </w:rPr>
          <w:t xml:space="preserve">. </w:t>
        </w:r>
      </w:ins>
    </w:p>
    <w:p w14:paraId="0B11BBEC" w14:textId="647D62F0" w:rsidR="000A2A22" w:rsidRDefault="00372BCF">
      <w:pPr>
        <w:pStyle w:val="NO"/>
        <w:rPr>
          <w:ins w:id="210" w:author="vivo2" w:date="2025-11-06T14:12:00Z"/>
          <w:lang w:eastAsia="zh-CN"/>
        </w:rPr>
        <w:pPrChange w:id="211" w:author="Ericsson User" w:date="2025-11-13T17:52:00Z" w16du:dateUtc="2025-11-13T16:52:00Z">
          <w:pPr>
            <w:pStyle w:val="B1"/>
          </w:pPr>
        </w:pPrChange>
      </w:pPr>
      <w:ins w:id="212" w:author="Ericsson User" w:date="2025-11-13T17:51:00Z" w16du:dateUtc="2025-11-13T16:51:00Z">
        <w:r>
          <w:rPr>
            <w:lang w:eastAsia="zh-CN"/>
          </w:rPr>
          <w:t>NOTE</w:t>
        </w:r>
      </w:ins>
      <w:ins w:id="213" w:author="Ericsson User" w:date="2025-11-13T17:52:00Z" w16du:dateUtc="2025-11-13T16:52:00Z">
        <w:r>
          <w:rPr>
            <w:lang w:eastAsia="zh-CN"/>
          </w:rPr>
          <w:t xml:space="preserve">: </w:t>
        </w:r>
      </w:ins>
      <w:ins w:id="214" w:author="Ericsson User" w:date="2025-11-13T17:50:00Z" w16du:dateUtc="2025-11-13T16:50:00Z">
        <w:r w:rsidR="00D3231E">
          <w:rPr>
            <w:lang w:eastAsia="zh-CN"/>
          </w:rPr>
          <w:t xml:space="preserve">When </w:t>
        </w:r>
        <w:r w:rsidR="00371D7C">
          <w:rPr>
            <w:lang w:eastAsia="zh-CN"/>
          </w:rPr>
          <w:t>a tr</w:t>
        </w:r>
      </w:ins>
      <w:ins w:id="215" w:author="Ericsson User" w:date="2025-11-13T17:51:00Z" w16du:dateUtc="2025-11-13T16:51:00Z">
        <w:r w:rsidR="00371D7C">
          <w:rPr>
            <w:lang w:eastAsia="zh-CN"/>
          </w:rPr>
          <w:t xml:space="preserve">usted AF is acting as VFL server </w:t>
        </w:r>
      </w:ins>
      <w:ins w:id="216" w:author="Ericsson User" w:date="2025-11-13T17:52:00Z" w16du:dateUtc="2025-11-13T16:52:00Z">
        <w:r w:rsidR="00C96E15">
          <w:rPr>
            <w:lang w:eastAsia="zh-CN"/>
          </w:rPr>
          <w:t>only NWDAF(s) NF</w:t>
        </w:r>
      </w:ins>
      <w:ins w:id="217" w:author="Ericsson User" w:date="2025-11-13T17:53:00Z" w16du:dateUtc="2025-11-13T16:53:00Z">
        <w:r w:rsidR="00C96E15">
          <w:rPr>
            <w:lang w:eastAsia="zh-CN"/>
          </w:rPr>
          <w:t>(s)</w:t>
        </w:r>
      </w:ins>
      <w:ins w:id="218" w:author="Ericsson User" w:date="2025-11-13T17:52:00Z" w16du:dateUtc="2025-11-13T16:52:00Z">
        <w:r w:rsidR="00C96E15">
          <w:rPr>
            <w:lang w:eastAsia="zh-CN"/>
          </w:rPr>
          <w:t xml:space="preserve"> can be </w:t>
        </w:r>
      </w:ins>
      <w:ins w:id="219" w:author="Ericsson User" w:date="2025-11-13T17:51:00Z" w16du:dateUtc="2025-11-13T16:51:00Z">
        <w:r>
          <w:rPr>
            <w:lang w:eastAsia="zh-CN"/>
          </w:rPr>
          <w:t>the VFL client(s)</w:t>
        </w:r>
      </w:ins>
      <w:ins w:id="220" w:author="Ericsson User" w:date="2025-11-13T17:52:00Z" w16du:dateUtc="2025-11-13T16:52:00Z">
        <w:r w:rsidR="00C96E15">
          <w:rPr>
            <w:lang w:eastAsia="zh-CN"/>
          </w:rPr>
          <w:t>.</w:t>
        </w:r>
      </w:ins>
      <w:ins w:id="221" w:author="vivo2" w:date="2025-11-06T14:12:00Z">
        <w:del w:id="222" w:author="Ericsson User" w:date="2025-11-13T17:50:00Z" w16du:dateUtc="2025-11-13T16:50:00Z">
          <w:r w:rsidR="000A2A22" w:rsidDel="00D3231E">
            <w:rPr>
              <w:lang w:eastAsia="zh-CN"/>
            </w:rPr>
            <w:delText>;</w:delText>
          </w:r>
        </w:del>
      </w:ins>
    </w:p>
    <w:p w14:paraId="4262F08D" w14:textId="2CF7729A" w:rsidR="000A2A22" w:rsidRDefault="000A2A22" w:rsidP="000A2A22">
      <w:pPr>
        <w:pStyle w:val="B1"/>
        <w:rPr>
          <w:ins w:id="223" w:author="vivo2" w:date="2025-11-06T14:12:00Z"/>
          <w:lang w:eastAsia="zh-CN"/>
        </w:rPr>
      </w:pPr>
      <w:ins w:id="224" w:author="vivo2" w:date="2025-11-06T14:12:00Z">
        <w:r>
          <w:rPr>
            <w:lang w:eastAsia="zh-CN"/>
          </w:rPr>
          <w:t>-</w:t>
        </w:r>
        <w:r>
          <w:rPr>
            <w:lang w:eastAsia="zh-CN"/>
          </w:rPr>
          <w:tab/>
          <w:t>subclause</w:t>
        </w:r>
        <w:r w:rsidRPr="0051736F">
          <w:rPr>
            <w:lang w:eastAsia="ko-KR"/>
          </w:rPr>
          <w:t> </w:t>
        </w:r>
        <w:r>
          <w:rPr>
            <w:lang w:eastAsia="zh-CN"/>
          </w:rPr>
          <w:t>5.10.3.</w:t>
        </w:r>
      </w:ins>
      <w:ins w:id="225" w:author="vivo2" w:date="2025-11-06T14:27:00Z">
        <w:r w:rsidR="00625608">
          <w:rPr>
            <w:lang w:eastAsia="zh-CN"/>
          </w:rPr>
          <w:t>3</w:t>
        </w:r>
      </w:ins>
      <w:ins w:id="226" w:author="vivo2" w:date="2025-11-06T14:12:00Z">
        <w:r>
          <w:rPr>
            <w:lang w:eastAsia="zh-CN"/>
          </w:rPr>
          <w:t>.</w:t>
        </w:r>
        <w:r>
          <w:rPr>
            <w:rFonts w:hint="eastAsia"/>
            <w:lang w:eastAsia="zh-CN"/>
          </w:rPr>
          <w:t>3</w:t>
        </w:r>
        <w:r>
          <w:rPr>
            <w:lang w:eastAsia="zh-CN"/>
          </w:rPr>
          <w:t xml:space="preserve"> specifies the </w:t>
        </w:r>
      </w:ins>
      <w:ins w:id="227" w:author="vivo2" w:date="2025-11-06T14:27:00Z">
        <w:r w:rsidR="00625608">
          <w:rPr>
            <w:lang w:eastAsia="zh-CN"/>
          </w:rPr>
          <w:t xml:space="preserve">training </w:t>
        </w:r>
      </w:ins>
      <w:ins w:id="228" w:author="vivo2" w:date="2025-11-06T14:12:00Z">
        <w:r>
          <w:rPr>
            <w:lang w:eastAsia="zh-CN"/>
          </w:rPr>
          <w:t>procedure when untrusted AF is acting VFL server while VFL client(s) can be NWDAF.</w:t>
        </w:r>
      </w:ins>
    </w:p>
    <w:p w14:paraId="68B32451" w14:textId="7DD20F14" w:rsidR="000A2A22" w:rsidRDefault="000A2A22" w:rsidP="000A2A22">
      <w:pPr>
        <w:pStyle w:val="Heading5"/>
        <w:rPr>
          <w:ins w:id="229" w:author="vivo2" w:date="2025-11-06T14:12:00Z"/>
          <w:lang w:eastAsia="zh-CN"/>
        </w:rPr>
      </w:pPr>
      <w:bookmarkStart w:id="230" w:name="_Toc209270414"/>
      <w:ins w:id="231" w:author="vivo2" w:date="2025-11-06T14:12:00Z">
        <w:r>
          <w:rPr>
            <w:lang w:eastAsia="ko-KR"/>
          </w:rPr>
          <w:t>5.10.3.</w:t>
        </w:r>
      </w:ins>
      <w:ins w:id="232" w:author="vivo2" w:date="2025-11-06T14:13:00Z">
        <w:r>
          <w:rPr>
            <w:lang w:eastAsia="ko-KR"/>
          </w:rPr>
          <w:t>3</w:t>
        </w:r>
      </w:ins>
      <w:ins w:id="233" w:author="vivo2" w:date="2025-11-06T14:12:00Z">
        <w:r>
          <w:rPr>
            <w:lang w:eastAsia="ko-KR"/>
          </w:rPr>
          <w:t>.</w:t>
        </w:r>
        <w:r>
          <w:rPr>
            <w:rFonts w:hint="eastAsia"/>
            <w:lang w:eastAsia="zh-CN"/>
          </w:rPr>
          <w:t>2</w:t>
        </w:r>
        <w:r>
          <w:rPr>
            <w:lang w:eastAsia="ko-KR"/>
          </w:rPr>
          <w:tab/>
        </w:r>
      </w:ins>
      <w:ins w:id="234" w:author="vivo2" w:date="2025-11-06T14:14:00Z">
        <w:r>
          <w:rPr>
            <w:rFonts w:hint="eastAsia"/>
            <w:lang w:eastAsia="zh-CN"/>
          </w:rPr>
          <w:t>Training</w:t>
        </w:r>
        <w:r>
          <w:rPr>
            <w:lang w:eastAsia="ko-KR"/>
          </w:rPr>
          <w:t xml:space="preserve"> </w:t>
        </w:r>
      </w:ins>
      <w:ins w:id="235" w:author="vivo2" w:date="2025-11-06T14:12:00Z">
        <w:r w:rsidRPr="0051736F">
          <w:rPr>
            <w:lang w:eastAsia="ko-KR"/>
          </w:rPr>
          <w:t>procedure for vertical federated learning when NWDAF or Trusted AF is acting as VFL server</w:t>
        </w:r>
        <w:bookmarkEnd w:id="230"/>
      </w:ins>
    </w:p>
    <w:p w14:paraId="7D7AF246" w14:textId="18C9A791" w:rsidR="000A2A22" w:rsidRDefault="000A2A22" w:rsidP="00D33C59">
      <w:pPr>
        <w:rPr>
          <w:ins w:id="236" w:author="vivo2" w:date="2025-11-06T17:56:00Z"/>
          <w:lang w:eastAsia="zh-CN"/>
        </w:rPr>
      </w:pPr>
      <w:ins w:id="237" w:author="vivo2" w:date="2025-11-06T14:12:00Z">
        <w:r w:rsidRPr="0051736F">
          <w:rPr>
            <w:lang w:eastAsia="ko-KR"/>
          </w:rPr>
          <w:t xml:space="preserve">The </w:t>
        </w:r>
      </w:ins>
      <w:ins w:id="238" w:author="vivo2" w:date="2025-11-06T14:29:00Z">
        <w:r w:rsidR="00625608">
          <w:rPr>
            <w:lang w:eastAsia="zh-CN"/>
          </w:rPr>
          <w:t xml:space="preserve">training </w:t>
        </w:r>
      </w:ins>
      <w:ins w:id="239" w:author="vivo2" w:date="2025-11-06T14:12:00Z">
        <w:r w:rsidRPr="0051736F">
          <w:rPr>
            <w:lang w:eastAsia="ko-KR"/>
          </w:rPr>
          <w:t>procedure when trusted AF is acting as VFL server may be triggered by a request or subscription from a 5GC consumer NF</w:t>
        </w:r>
      </w:ins>
      <w:ins w:id="240" w:author="vivo2" w:date="2025-11-06T17:06:00Z">
        <w:r w:rsidR="008A3528">
          <w:rPr>
            <w:lang w:eastAsia="ko-KR"/>
          </w:rPr>
          <w:t xml:space="preserve">, </w:t>
        </w:r>
        <w:r w:rsidR="008A3528">
          <w:rPr>
            <w:rFonts w:hint="eastAsia"/>
            <w:lang w:eastAsia="zh-CN"/>
          </w:rPr>
          <w:t>NWDAF</w:t>
        </w:r>
        <w:r w:rsidR="008A3528">
          <w:rPr>
            <w:lang w:eastAsia="ko-KR"/>
          </w:rPr>
          <w:t xml:space="preserve"> containing AnLF</w:t>
        </w:r>
      </w:ins>
      <w:ins w:id="241" w:author="vivo2" w:date="2025-11-10T15:48:00Z" w16du:dateUtc="2025-11-10T07:48:00Z">
        <w:r w:rsidR="00D13C29">
          <w:rPr>
            <w:rFonts w:hint="eastAsia"/>
            <w:lang w:eastAsia="zh-CN"/>
          </w:rPr>
          <w:t>,</w:t>
        </w:r>
      </w:ins>
      <w:ins w:id="242" w:author="vivo2" w:date="2025-11-06T17:06:00Z">
        <w:r w:rsidR="008A3528">
          <w:rPr>
            <w:lang w:eastAsia="ko-KR"/>
          </w:rPr>
          <w:t xml:space="preserve"> </w:t>
        </w:r>
        <w:r w:rsidR="008A3528">
          <w:rPr>
            <w:rFonts w:hint="eastAsia"/>
            <w:lang w:eastAsia="zh-CN"/>
          </w:rPr>
          <w:t>or</w:t>
        </w:r>
        <w:r w:rsidR="008A3528">
          <w:rPr>
            <w:lang w:eastAsia="ko-KR"/>
          </w:rPr>
          <w:t xml:space="preserve"> </w:t>
        </w:r>
        <w:r w:rsidR="008A3528">
          <w:rPr>
            <w:rFonts w:hint="eastAsia"/>
            <w:lang w:eastAsia="zh-CN"/>
          </w:rPr>
          <w:t>NWDAF</w:t>
        </w:r>
        <w:r w:rsidR="008A3528">
          <w:rPr>
            <w:lang w:eastAsia="ko-KR"/>
          </w:rPr>
          <w:t xml:space="preserve"> containing MTLF</w:t>
        </w:r>
      </w:ins>
      <w:ins w:id="243" w:author="vivo2" w:date="2025-11-06T14:12:00Z">
        <w:r w:rsidRPr="0051736F">
          <w:rPr>
            <w:lang w:eastAsia="ko-KR"/>
          </w:rPr>
          <w:t>.</w:t>
        </w:r>
        <w:r>
          <w:rPr>
            <w:lang w:eastAsia="ko-KR"/>
          </w:rPr>
          <w:t xml:space="preserve"> </w:t>
        </w:r>
        <w:r w:rsidRPr="00C2341E">
          <w:rPr>
            <w:lang w:eastAsia="zh-CN"/>
          </w:rPr>
          <w:t xml:space="preserve">This procedure is used by the NWDAF containing </w:t>
        </w:r>
        <w:r>
          <w:rPr>
            <w:rFonts w:hint="eastAsia"/>
            <w:lang w:eastAsia="zh-CN"/>
          </w:rPr>
          <w:t>VFL</w:t>
        </w:r>
        <w:r>
          <w:rPr>
            <w:lang w:eastAsia="zh-CN"/>
          </w:rPr>
          <w:t xml:space="preserve"> </w:t>
        </w:r>
      </w:ins>
      <w:ins w:id="244" w:author="vivo2" w:date="2025-11-10T15:48:00Z" w16du:dateUtc="2025-11-10T07:48:00Z">
        <w:r w:rsidR="00D13C29">
          <w:rPr>
            <w:rFonts w:hint="eastAsia"/>
            <w:lang w:val="en-US" w:eastAsia="zh-CN"/>
          </w:rPr>
          <w:t>s</w:t>
        </w:r>
      </w:ins>
      <w:ins w:id="245" w:author="vivo2" w:date="2025-11-06T14:12:00Z">
        <w:r>
          <w:rPr>
            <w:lang w:val="en-US" w:eastAsia="zh-CN"/>
          </w:rPr>
          <w:t xml:space="preserve">erver </w:t>
        </w:r>
        <w:r w:rsidRPr="00C2341E">
          <w:rPr>
            <w:lang w:eastAsia="zh-CN"/>
          </w:rPr>
          <w:t xml:space="preserve">to trigger </w:t>
        </w:r>
      </w:ins>
      <w:ins w:id="246" w:author="vivo2" w:date="2025-11-06T17:06:00Z">
        <w:r w:rsidR="008A3528">
          <w:rPr>
            <w:lang w:eastAsia="zh-CN"/>
          </w:rPr>
          <w:t>training</w:t>
        </w:r>
      </w:ins>
      <w:ins w:id="247" w:author="vivo2" w:date="2025-11-06T14:12:00Z">
        <w:r>
          <w:rPr>
            <w:lang w:eastAsia="zh-CN"/>
          </w:rPr>
          <w:t xml:space="preserve"> procedure for </w:t>
        </w:r>
        <w:r w:rsidRPr="0065197B">
          <w:rPr>
            <w:lang w:eastAsia="zh-CN"/>
          </w:rPr>
          <w:t>Vertical Federated Learning</w:t>
        </w:r>
        <w:r w:rsidRPr="00C2341E">
          <w:rPr>
            <w:lang w:eastAsia="zh-CN"/>
          </w:rPr>
          <w:t xml:space="preserve"> among multiple NWDAF instances</w:t>
        </w:r>
        <w:r>
          <w:rPr>
            <w:lang w:eastAsia="zh-CN"/>
          </w:rPr>
          <w:t xml:space="preserve"> and/or AF</w:t>
        </w:r>
      </w:ins>
      <w:ins w:id="248" w:author="Ericsson User" w:date="2025-11-13T17:53:00Z" w16du:dateUtc="2025-11-13T16:53:00Z">
        <w:r w:rsidR="00FB3181">
          <w:rPr>
            <w:lang w:eastAsia="zh-CN"/>
          </w:rPr>
          <w:t>(s)</w:t>
        </w:r>
      </w:ins>
      <w:ins w:id="249" w:author="vivo2" w:date="2025-11-06T14:12:00Z">
        <w:r>
          <w:rPr>
            <w:lang w:eastAsia="zh-CN"/>
          </w:rPr>
          <w:t xml:space="preserve"> containing VFL client</w:t>
        </w:r>
        <w:r w:rsidRPr="00C2341E">
          <w:rPr>
            <w:lang w:eastAsia="zh-CN"/>
          </w:rPr>
          <w:t>.</w:t>
        </w:r>
      </w:ins>
      <w:del w:id="250" w:author="vivo2" w:date="2025-11-07T11:01:00Z">
        <w:r w:rsidR="00BA08AA" w:rsidDel="00D33C59">
          <w:fldChar w:fldCharType="begin"/>
        </w:r>
        <w:r w:rsidR="00BA08AA" w:rsidDel="00D33C59">
          <w:fldChar w:fldCharType="separate"/>
        </w:r>
        <w:r w:rsidR="00BA08AA" w:rsidDel="00D33C59">
          <w:fldChar w:fldCharType="end"/>
        </w:r>
      </w:del>
    </w:p>
    <w:p w14:paraId="760A8C2C" w14:textId="035190BA" w:rsidR="00BA08AA" w:rsidRDefault="00E92AD7" w:rsidP="000A2A22">
      <w:pPr>
        <w:pStyle w:val="TH"/>
        <w:rPr>
          <w:ins w:id="251" w:author="vivo2" w:date="2025-11-06T14:12:00Z"/>
          <w:rFonts w:eastAsia="DengXian"/>
          <w:i/>
          <w:iCs/>
          <w:lang w:eastAsia="en-GB"/>
        </w:rPr>
      </w:pPr>
      <w:ins w:id="252" w:author="vivo2" w:date="2025-11-06T17:56:00Z">
        <w:r>
          <w:object w:dxaOrig="18300" w:dyaOrig="23091" w14:anchorId="0DB07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533.5pt" o:ole="">
              <v:imagedata r:id="rId13" o:title=""/>
            </v:shape>
            <o:OLEObject Type="Embed" ProgID="Visio.Drawing.15" ShapeID="_x0000_i1025" DrawAspect="Content" ObjectID="_1824934473" r:id="rId14"/>
          </w:object>
        </w:r>
      </w:ins>
    </w:p>
    <w:p w14:paraId="70AD60A9" w14:textId="73D7F551" w:rsidR="000A2A22" w:rsidRPr="00C2341E" w:rsidRDefault="000A2A22" w:rsidP="000A2A22">
      <w:pPr>
        <w:pStyle w:val="TF"/>
        <w:rPr>
          <w:ins w:id="253" w:author="vivo2" w:date="2025-11-06T14:12:00Z"/>
          <w:lang w:eastAsia="ko-KR"/>
        </w:rPr>
      </w:pPr>
      <w:ins w:id="254" w:author="vivo2" w:date="2025-11-06T14:12:00Z">
        <w:r w:rsidRPr="00C2341E">
          <w:rPr>
            <w:lang w:eastAsia="ko-KR"/>
          </w:rPr>
          <w:t>Figure 5.10.</w:t>
        </w:r>
        <w:r>
          <w:rPr>
            <w:lang w:eastAsia="ko-KR"/>
          </w:rPr>
          <w:t>3</w:t>
        </w:r>
        <w:r w:rsidRPr="00C2341E">
          <w:rPr>
            <w:lang w:eastAsia="ko-KR"/>
          </w:rPr>
          <w:t>.</w:t>
        </w:r>
      </w:ins>
      <w:ins w:id="255" w:author="vivo2" w:date="2025-11-06T14:14:00Z">
        <w:r>
          <w:rPr>
            <w:lang w:eastAsia="zh-CN"/>
          </w:rPr>
          <w:t>3</w:t>
        </w:r>
      </w:ins>
      <w:ins w:id="256" w:author="vivo2" w:date="2025-11-06T14:12:00Z">
        <w:r>
          <w:rPr>
            <w:rFonts w:hint="eastAsia"/>
            <w:lang w:eastAsia="zh-CN"/>
          </w:rPr>
          <w:t>.2</w:t>
        </w:r>
        <w:r w:rsidRPr="00C2341E">
          <w:rPr>
            <w:lang w:eastAsia="ko-KR"/>
          </w:rPr>
          <w:t xml:space="preserve">-1: </w:t>
        </w:r>
      </w:ins>
      <w:ins w:id="257" w:author="vivo2" w:date="2025-11-06T14:14:00Z">
        <w:r>
          <w:rPr>
            <w:rFonts w:hint="eastAsia"/>
            <w:lang w:eastAsia="zh-CN"/>
          </w:rPr>
          <w:t>Training</w:t>
        </w:r>
        <w:r>
          <w:rPr>
            <w:lang w:eastAsia="zh-CN"/>
          </w:rPr>
          <w:t xml:space="preserve"> </w:t>
        </w:r>
      </w:ins>
      <w:ins w:id="258" w:author="vivo2" w:date="2025-11-06T14:12:00Z">
        <w:r w:rsidRPr="00C2341E">
          <w:rPr>
            <w:lang w:eastAsia="ko-KR"/>
          </w:rPr>
          <w:t xml:space="preserve">procedure for </w:t>
        </w:r>
        <w:r>
          <w:t>Vertical Federated Learning when NWDAF</w:t>
        </w:r>
      </w:ins>
      <w:ins w:id="259" w:author="vivo2" w:date="2025-11-06T17:28:00Z">
        <w:r w:rsidR="00901EBD">
          <w:t xml:space="preserve"> </w:t>
        </w:r>
        <w:r w:rsidR="00901EBD" w:rsidRPr="0051736F">
          <w:rPr>
            <w:lang w:eastAsia="ko-KR"/>
          </w:rPr>
          <w:t xml:space="preserve">or Trusted AF </w:t>
        </w:r>
      </w:ins>
      <w:ins w:id="260" w:author="vivo2" w:date="2025-11-06T14:12:00Z">
        <w:r>
          <w:t>is acting as VFL server</w:t>
        </w:r>
      </w:ins>
    </w:p>
    <w:p w14:paraId="66741BC7" w14:textId="51A456F6" w:rsidR="007A5ECD" w:rsidRDefault="00D33C59" w:rsidP="0025208F">
      <w:pPr>
        <w:pStyle w:val="B1"/>
        <w:rPr>
          <w:ins w:id="261" w:author="vivo2" w:date="2025-11-07T11:44:00Z"/>
          <w:lang w:eastAsia="ko-KR"/>
        </w:rPr>
      </w:pPr>
      <w:ins w:id="262" w:author="vivo2" w:date="2025-11-07T11:04:00Z">
        <w:r>
          <w:rPr>
            <w:lang w:eastAsia="ko-KR"/>
          </w:rPr>
          <w:t>1</w:t>
        </w:r>
      </w:ins>
      <w:ins w:id="263" w:author="vivo2" w:date="2025-11-06T14:12:00Z">
        <w:r w:rsidR="000A2A22">
          <w:rPr>
            <w:lang w:eastAsia="ko-KR"/>
          </w:rPr>
          <w:t>.</w:t>
        </w:r>
        <w:r w:rsidR="000A2A22">
          <w:rPr>
            <w:lang w:eastAsia="ko-KR"/>
          </w:rPr>
          <w:tab/>
        </w:r>
      </w:ins>
      <w:ins w:id="264" w:author="vivo2" w:date="2025-11-07T11:07:00Z">
        <w:r w:rsidR="0025208F">
          <w:rPr>
            <w:lang w:eastAsia="ko-KR"/>
          </w:rPr>
          <w:t>T</w:t>
        </w:r>
        <w:r w:rsidR="0025208F" w:rsidRPr="0051736F">
          <w:rPr>
            <w:lang w:eastAsia="ko-KR"/>
          </w:rPr>
          <w:t xml:space="preserve">he </w:t>
        </w:r>
      </w:ins>
      <w:ins w:id="265" w:author="vivo2" w:date="2025-11-07T11:08:00Z">
        <w:r w:rsidR="0025208F" w:rsidRPr="00C2341E">
          <w:t xml:space="preserve">NWDAF service </w:t>
        </w:r>
        <w:r w:rsidR="0025208F" w:rsidRPr="00C2341E">
          <w:rPr>
            <w:rFonts w:hint="eastAsia"/>
          </w:rPr>
          <w:t>consumer (</w:t>
        </w:r>
      </w:ins>
      <w:ins w:id="266" w:author="vivo2" w:date="2025-11-10T15:46:00Z" w16du:dateUtc="2025-11-10T07:46:00Z">
        <w:r w:rsidR="00652832">
          <w:rPr>
            <w:rFonts w:hint="eastAsia"/>
            <w:lang w:eastAsia="zh-CN"/>
          </w:rPr>
          <w:t xml:space="preserve">e.g. </w:t>
        </w:r>
      </w:ins>
      <w:ins w:id="267" w:author="vivo2" w:date="2025-11-07T11:08:00Z">
        <w:r w:rsidR="0025208F">
          <w:t xml:space="preserve">NF consumer, </w:t>
        </w:r>
        <w:r w:rsidR="0025208F" w:rsidRPr="00C2341E">
          <w:rPr>
            <w:rFonts w:hint="eastAsia"/>
          </w:rPr>
          <w:t>NWDAF containing AnLF</w:t>
        </w:r>
      </w:ins>
      <w:ins w:id="268" w:author="vivo2" w:date="2025-11-10T15:45:00Z" w16du:dateUtc="2025-11-10T07:45:00Z">
        <w:r w:rsidR="00652832">
          <w:rPr>
            <w:rFonts w:hint="eastAsia"/>
            <w:lang w:eastAsia="zh-CN"/>
          </w:rPr>
          <w:t>,</w:t>
        </w:r>
      </w:ins>
      <w:ins w:id="269" w:author="vivo2" w:date="2025-11-07T11:08:00Z">
        <w:r w:rsidR="0025208F">
          <w:t xml:space="preserve"> or NWDAF containing MTLF</w:t>
        </w:r>
        <w:r w:rsidR="0025208F" w:rsidRPr="00C2341E">
          <w:rPr>
            <w:rFonts w:hint="eastAsia"/>
          </w:rPr>
          <w:t>)</w:t>
        </w:r>
      </w:ins>
      <w:ins w:id="270" w:author="vivo2" w:date="2025-11-07T11:07:00Z">
        <w:r w:rsidR="0025208F" w:rsidRPr="0051736F">
          <w:rPr>
            <w:lang w:eastAsia="ko-KR"/>
          </w:rPr>
          <w:t xml:space="preserve"> determine</w:t>
        </w:r>
        <w:r w:rsidR="0025208F">
          <w:rPr>
            <w:lang w:eastAsia="ko-KR"/>
          </w:rPr>
          <w:t>s</w:t>
        </w:r>
        <w:r w:rsidR="0025208F" w:rsidRPr="0051736F">
          <w:rPr>
            <w:lang w:eastAsia="ko-KR"/>
          </w:rPr>
          <w:t xml:space="preserve"> the </w:t>
        </w:r>
        <w:r w:rsidR="0025208F">
          <w:rPr>
            <w:lang w:eastAsia="ko-KR"/>
          </w:rPr>
          <w:t>NWDAF or trusted AF acting as an VFL server.</w:t>
        </w:r>
      </w:ins>
    </w:p>
    <w:p w14:paraId="21A7C5AF" w14:textId="77777777" w:rsidR="007A5ECD" w:rsidRDefault="0025208F" w:rsidP="007A5ECD">
      <w:pPr>
        <w:pStyle w:val="B1"/>
        <w:ind w:firstLine="0"/>
        <w:rPr>
          <w:ins w:id="271" w:author="vivo2" w:date="2025-11-07T11:44:00Z"/>
          <w:lang w:eastAsia="zh-CN"/>
        </w:rPr>
      </w:pPr>
      <w:ins w:id="272" w:author="vivo2" w:date="2025-11-07T11:23:00Z">
        <w:r>
          <w:rPr>
            <w:lang w:eastAsia="ko-KR"/>
          </w:rPr>
          <w:t xml:space="preserve">If trusted AF is selected as VFL server, </w:t>
        </w:r>
        <w:r>
          <w:rPr>
            <w:rFonts w:hint="eastAsia"/>
            <w:lang w:eastAsia="zh-CN"/>
          </w:rPr>
          <w:t>t</w:t>
        </w:r>
        <w:r w:rsidRPr="0051736F">
          <w:rPr>
            <w:lang w:eastAsia="ko-KR"/>
          </w:rPr>
          <w:t xml:space="preserve">he </w:t>
        </w:r>
        <w:r w:rsidRPr="00C2341E">
          <w:t xml:space="preserve">NWDAF service </w:t>
        </w:r>
        <w:r w:rsidRPr="00C2341E">
          <w:rPr>
            <w:rFonts w:hint="eastAsia"/>
          </w:rPr>
          <w:t>consumer</w:t>
        </w:r>
        <w:r>
          <w:rPr>
            <w:lang w:eastAsia="ko-KR"/>
          </w:rPr>
          <w:t xml:space="preserve"> invokes </w:t>
        </w:r>
        <w:r w:rsidRPr="00C2341E">
          <w:t xml:space="preserve">the </w:t>
        </w:r>
        <w:r w:rsidRPr="00C2341E">
          <w:rPr>
            <w:rFonts w:hint="eastAsia"/>
          </w:rPr>
          <w:t>Naf_</w:t>
        </w:r>
        <w:r>
          <w:t>Training</w:t>
        </w:r>
        <w:r w:rsidRPr="00C2341E">
          <w:t>_Subscribe</w:t>
        </w:r>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5.4</w:t>
        </w:r>
        <w:r w:rsidRPr="001841DF">
          <w:t>.2.2 of 3GPP</w:t>
        </w:r>
        <w:r>
          <w:t> </w:t>
        </w:r>
        <w:r w:rsidRPr="001841DF">
          <w:t>TS</w:t>
        </w:r>
        <w:r>
          <w:t> </w:t>
        </w:r>
        <w:r w:rsidRPr="001841DF">
          <w:t>29.5</w:t>
        </w:r>
        <w:r>
          <w:t>3</w:t>
        </w:r>
        <w:r w:rsidRPr="001841DF">
          <w:t>0</w:t>
        </w:r>
        <w:r>
          <w:t> </w:t>
        </w:r>
        <w:r w:rsidRPr="001841DF">
          <w:t>[5</w:t>
        </w:r>
        <w:r>
          <w:t>3</w:t>
        </w:r>
        <w:r w:rsidRPr="001841DF">
          <w:t>]</w:t>
        </w:r>
        <w:r>
          <w:rPr>
            <w:lang w:eastAsia="zh-CN"/>
          </w:rPr>
          <w:t>.</w:t>
        </w:r>
        <w:r>
          <w:rPr>
            <w:rFonts w:hint="eastAsia"/>
            <w:lang w:eastAsia="zh-CN"/>
          </w:rPr>
          <w:t xml:space="preserve"> </w:t>
        </w:r>
      </w:ins>
    </w:p>
    <w:p w14:paraId="5D251D00" w14:textId="63A756CD" w:rsidR="0025208F" w:rsidRDefault="0025208F" w:rsidP="007A5ECD">
      <w:pPr>
        <w:pStyle w:val="B1"/>
        <w:ind w:firstLine="0"/>
        <w:rPr>
          <w:ins w:id="273" w:author="vivo2" w:date="2025-11-07T11:17:00Z"/>
          <w:lang w:eastAsia="zh-CN"/>
        </w:rPr>
      </w:pPr>
      <w:ins w:id="274" w:author="vivo2" w:date="2025-11-07T11:07:00Z">
        <w:r>
          <w:rPr>
            <w:lang w:eastAsia="ko-KR"/>
          </w:rPr>
          <w:t>If NWDAF is selected as VFL server</w:t>
        </w:r>
      </w:ins>
      <w:ins w:id="275" w:author="vivo2" w:date="2025-11-07T11:10:00Z">
        <w:r>
          <w:rPr>
            <w:lang w:eastAsia="ko-KR"/>
          </w:rPr>
          <w:t xml:space="preserve"> and</w:t>
        </w:r>
      </w:ins>
      <w:ins w:id="276" w:author="vivo2" w:date="2025-11-07T11:27:00Z">
        <w:r>
          <w:rPr>
            <w:lang w:eastAsia="ko-KR"/>
          </w:rPr>
          <w:t xml:space="preserve"> </w:t>
        </w:r>
      </w:ins>
      <w:ins w:id="277" w:author="vivo2" w:date="2025-11-07T11:10:00Z">
        <w:r>
          <w:rPr>
            <w:lang w:eastAsia="ko-KR"/>
          </w:rPr>
          <w:t xml:space="preserve">the NWDAF </w:t>
        </w:r>
        <w:del w:id="278" w:author="Ericsson User" w:date="2025-11-13T17:54:00Z" w16du:dateUtc="2025-11-13T16:54:00Z">
          <w:r w:rsidDel="00FB3181">
            <w:rPr>
              <w:lang w:eastAsia="ko-KR"/>
            </w:rPr>
            <w:delText>service consumer</w:delText>
          </w:r>
          <w:r w:rsidDel="001F376F">
            <w:rPr>
              <w:lang w:eastAsia="ko-KR"/>
            </w:rPr>
            <w:delText xml:space="preserve"> </w:delText>
          </w:r>
        </w:del>
        <w:r>
          <w:rPr>
            <w:lang w:eastAsia="ko-KR"/>
          </w:rPr>
          <w:t xml:space="preserve">is NF consumer, </w:t>
        </w:r>
      </w:ins>
      <w:ins w:id="279" w:author="vivo2" w:date="2025-11-07T11:11:00Z">
        <w:r>
          <w:rPr>
            <w:lang w:eastAsia="ko-KR"/>
          </w:rPr>
          <w:t xml:space="preserve">the NF consumer invokes </w:t>
        </w:r>
        <w:proofErr w:type="spellStart"/>
        <w:r w:rsidRPr="00C2341E">
          <w:rPr>
            <w:rFonts w:hint="eastAsia"/>
          </w:rPr>
          <w:t>Nnwdaf_</w:t>
        </w:r>
        <w:r w:rsidRPr="00BA28A6">
          <w:t>EventsSubscript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ins>
      <w:ins w:id="280" w:author="vivo2" w:date="2025-11-07T11:15:00Z">
        <w:r>
          <w:rPr>
            <w:lang w:eastAsia="zh-CN"/>
          </w:rPr>
          <w:t>2</w:t>
        </w:r>
      </w:ins>
      <w:ins w:id="281" w:author="vivo2" w:date="2025-11-07T11:11:00Z">
        <w:r w:rsidRPr="001841DF">
          <w:t>.2.2 of 3GPP</w:t>
        </w:r>
        <w:r>
          <w:t> </w:t>
        </w:r>
        <w:r w:rsidRPr="001841DF">
          <w:t>TS</w:t>
        </w:r>
        <w:r>
          <w:t> </w:t>
        </w:r>
        <w:r w:rsidRPr="001841DF">
          <w:t>29.520</w:t>
        </w:r>
        <w:r>
          <w:t> </w:t>
        </w:r>
        <w:r w:rsidRPr="001841DF">
          <w:t>[5]</w:t>
        </w:r>
      </w:ins>
      <w:ins w:id="282" w:author="vivo2" w:date="2025-11-07T11:28:00Z">
        <w:r>
          <w:t xml:space="preserve">. </w:t>
        </w:r>
      </w:ins>
      <w:ins w:id="283" w:author="vivo2" w:date="2025-11-07T11:27:00Z">
        <w:r>
          <w:rPr>
            <w:lang w:eastAsia="ko-KR"/>
          </w:rPr>
          <w:t>If NWDAF is selected as VFL server and the NWDAF service consumer</w:t>
        </w:r>
      </w:ins>
      <w:ins w:id="284" w:author="vivo2" w:date="2025-11-07T11:17:00Z">
        <w:r>
          <w:rPr>
            <w:lang w:eastAsia="ko-KR"/>
          </w:rPr>
          <w:t xml:space="preserve"> is NWDAF containing AnLF, the NWDAF containing </w:t>
        </w:r>
        <w:proofErr w:type="spellStart"/>
        <w:r>
          <w:rPr>
            <w:lang w:eastAsia="ko-KR"/>
          </w:rPr>
          <w:t>AnLF</w:t>
        </w:r>
        <w:proofErr w:type="spellEnd"/>
        <w:r>
          <w:rPr>
            <w:lang w:eastAsia="ko-KR"/>
          </w:rPr>
          <w:t xml:space="preserve"> invokes </w:t>
        </w:r>
        <w:r w:rsidRPr="00C2341E">
          <w:t xml:space="preserve">the </w:t>
        </w:r>
        <w:proofErr w:type="spellStart"/>
        <w:r w:rsidRPr="00C2341E">
          <w:rPr>
            <w:rFonts w:hint="eastAsia"/>
          </w:rPr>
          <w:t>Nnwdaf_</w:t>
        </w:r>
        <w:r>
          <w:t>MLModelProvis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r>
          <w:rPr>
            <w:lang w:eastAsia="zh-CN"/>
          </w:rPr>
          <w:t>5</w:t>
        </w:r>
        <w:r w:rsidRPr="001841DF">
          <w:t>.2.2 of 3GPP</w:t>
        </w:r>
        <w:r>
          <w:t> </w:t>
        </w:r>
        <w:r w:rsidRPr="001841DF">
          <w:t>TS</w:t>
        </w:r>
        <w:r>
          <w:t> </w:t>
        </w:r>
        <w:r w:rsidRPr="001841DF">
          <w:t>29.520</w:t>
        </w:r>
        <w:r>
          <w:t> </w:t>
        </w:r>
        <w:r w:rsidRPr="001841DF">
          <w:t>[5]</w:t>
        </w:r>
      </w:ins>
      <w:ins w:id="285" w:author="vivo2" w:date="2025-11-07T11:21:00Z">
        <w:r>
          <w:rPr>
            <w:rFonts w:hint="eastAsia"/>
            <w:lang w:eastAsia="zh-CN"/>
          </w:rPr>
          <w:t>.</w:t>
        </w:r>
      </w:ins>
    </w:p>
    <w:p w14:paraId="7587CB67" w14:textId="4DE85D76" w:rsidR="0025208F" w:rsidRDefault="000A2A22" w:rsidP="000A2A22">
      <w:pPr>
        <w:pStyle w:val="B1"/>
        <w:rPr>
          <w:ins w:id="286" w:author="vivo2" w:date="2025-11-07T11:24:00Z"/>
          <w:lang w:eastAsia="zh-CN"/>
        </w:rPr>
      </w:pPr>
      <w:ins w:id="287" w:author="vivo2" w:date="2025-11-06T14:12:00Z">
        <w:r>
          <w:rPr>
            <w:rFonts w:hint="eastAsia"/>
            <w:lang w:eastAsia="zh-CN"/>
          </w:rPr>
          <w:lastRenderedPageBreak/>
          <w:t>2</w:t>
        </w:r>
        <w:r>
          <w:rPr>
            <w:lang w:eastAsia="zh-CN"/>
          </w:rPr>
          <w:t>.</w:t>
        </w:r>
        <w:r>
          <w:rPr>
            <w:lang w:eastAsia="zh-CN"/>
          </w:rPr>
          <w:tab/>
        </w:r>
      </w:ins>
      <w:ins w:id="288" w:author="vivo2" w:date="2025-11-07T11:24:00Z">
        <w:r w:rsidR="0025208F" w:rsidRPr="0025208F">
          <w:rPr>
            <w:lang w:eastAsia="zh-CN"/>
          </w:rPr>
          <w:t xml:space="preserve">The </w:t>
        </w:r>
      </w:ins>
      <w:ins w:id="289" w:author="vivo2" w:date="2025-11-07T11:26:00Z">
        <w:r w:rsidR="0025208F">
          <w:t>NWDAF or trusted AF acting as VFL server</w:t>
        </w:r>
      </w:ins>
      <w:ins w:id="290" w:author="vivo2" w:date="2025-11-07T11:27:00Z">
        <w:r w:rsidR="0025208F">
          <w:t xml:space="preserve"> </w:t>
        </w:r>
      </w:ins>
      <w:ins w:id="291" w:author="vivo2" w:date="2025-11-07T11:24:00Z">
        <w:r w:rsidR="0025208F" w:rsidRPr="0025208F">
          <w:rPr>
            <w:lang w:eastAsia="zh-CN"/>
          </w:rPr>
          <w:t xml:space="preserve">selects </w:t>
        </w:r>
      </w:ins>
      <w:ins w:id="292" w:author="vivo2" w:date="2025-11-07T11:25:00Z">
        <w:r w:rsidR="0025208F">
          <w:rPr>
            <w:lang w:eastAsia="zh-CN"/>
          </w:rPr>
          <w:t>V</w:t>
        </w:r>
      </w:ins>
      <w:ins w:id="293" w:author="vivo2" w:date="2025-11-07T11:24:00Z">
        <w:r w:rsidR="0025208F" w:rsidRPr="0025208F">
          <w:rPr>
            <w:lang w:eastAsia="zh-CN"/>
          </w:rPr>
          <w:t xml:space="preserve">FL </w:t>
        </w:r>
      </w:ins>
      <w:ins w:id="294" w:author="vivo2" w:date="2025-11-10T15:49:00Z" w16du:dateUtc="2025-11-10T07:49:00Z">
        <w:r w:rsidR="00D13C29">
          <w:rPr>
            <w:rFonts w:hint="eastAsia"/>
            <w:lang w:eastAsia="zh-CN"/>
          </w:rPr>
          <w:t>c</w:t>
        </w:r>
      </w:ins>
      <w:ins w:id="295" w:author="vivo2" w:date="2025-11-07T11:24:00Z">
        <w:r w:rsidR="0025208F" w:rsidRPr="0025208F">
          <w:rPr>
            <w:lang w:eastAsia="zh-CN"/>
          </w:rPr>
          <w:t>lient (s) as described in clause</w:t>
        </w:r>
      </w:ins>
      <w:ins w:id="296" w:author="vivo2" w:date="2025-11-07T11:25:00Z">
        <w:r w:rsidR="0025208F" w:rsidRPr="0051736F">
          <w:rPr>
            <w:lang w:eastAsia="ko-KR"/>
          </w:rPr>
          <w:t> </w:t>
        </w:r>
        <w:r w:rsidR="0025208F" w:rsidRPr="0053321A">
          <w:rPr>
            <w:lang w:eastAsia="ko-KR"/>
          </w:rPr>
          <w:t>4.4.52.2</w:t>
        </w:r>
        <w:r w:rsidR="0025208F">
          <w:rPr>
            <w:lang w:eastAsia="ko-KR"/>
          </w:rPr>
          <w:t xml:space="preserve"> of 3GPP</w:t>
        </w:r>
        <w:r w:rsidR="0025208F" w:rsidRPr="0051736F">
          <w:rPr>
            <w:lang w:eastAsia="ko-KR"/>
          </w:rPr>
          <w:t> </w:t>
        </w:r>
        <w:r w:rsidR="0025208F">
          <w:rPr>
            <w:lang w:eastAsia="ko-KR"/>
          </w:rPr>
          <w:t>TS</w:t>
        </w:r>
        <w:r w:rsidR="0025208F" w:rsidRPr="0051736F">
          <w:rPr>
            <w:lang w:eastAsia="ko-KR"/>
          </w:rPr>
          <w:t> </w:t>
        </w:r>
        <w:r w:rsidR="0025208F">
          <w:rPr>
            <w:lang w:eastAsia="ko-KR"/>
          </w:rPr>
          <w:t>2</w:t>
        </w:r>
        <w:r w:rsidR="0025208F">
          <w:rPr>
            <w:rFonts w:hint="eastAsia"/>
            <w:lang w:eastAsia="zh-CN"/>
          </w:rPr>
          <w:t>9.522</w:t>
        </w:r>
        <w:r w:rsidR="0025208F" w:rsidRPr="0051736F">
          <w:rPr>
            <w:lang w:eastAsia="ko-KR"/>
          </w:rPr>
          <w:t> </w:t>
        </w:r>
        <w:r w:rsidR="0025208F">
          <w:rPr>
            <w:lang w:eastAsia="ko-KR"/>
          </w:rPr>
          <w:t>[</w:t>
        </w:r>
        <w:r w:rsidR="0025208F">
          <w:rPr>
            <w:rFonts w:hint="eastAsia"/>
            <w:lang w:eastAsia="zh-CN"/>
          </w:rPr>
          <w:t>10</w:t>
        </w:r>
        <w:r w:rsidR="0025208F">
          <w:rPr>
            <w:lang w:eastAsia="ko-KR"/>
          </w:rPr>
          <w:t>]</w:t>
        </w:r>
      </w:ins>
      <w:ins w:id="297" w:author="vivo2" w:date="2025-11-07T11:24:00Z">
        <w:r w:rsidR="0025208F" w:rsidRPr="0025208F">
          <w:rPr>
            <w:lang w:eastAsia="zh-CN"/>
          </w:rPr>
          <w:t>.</w:t>
        </w:r>
        <w:r w:rsidR="0025208F">
          <w:rPr>
            <w:lang w:eastAsia="zh-CN"/>
          </w:rPr>
          <w:t xml:space="preserve"> </w:t>
        </w:r>
      </w:ins>
      <w:ins w:id="298" w:author="vivo2" w:date="2025-11-07T14:49:00Z">
        <w:r w:rsidR="00E92AD7">
          <w:rPr>
            <w:lang w:eastAsia="zh-CN"/>
          </w:rPr>
          <w:t xml:space="preserve">The </w:t>
        </w:r>
        <w:r w:rsidR="00E92AD7">
          <w:t>NWDAF or trusted AF acting as VFL server perf</w:t>
        </w:r>
        <w:del w:id="299" w:author="Ericsson User" w:date="2025-11-13T17:55:00Z" w16du:dateUtc="2025-11-13T16:55:00Z">
          <w:r w:rsidR="00E92AD7" w:rsidDel="00B14C26">
            <w:delText>r</w:delText>
          </w:r>
        </w:del>
        <w:r w:rsidR="00E92AD7">
          <w:t>o</w:t>
        </w:r>
      </w:ins>
      <w:ins w:id="300" w:author="Ericsson User" w:date="2025-11-13T17:55:00Z" w16du:dateUtc="2025-11-13T16:55:00Z">
        <w:r w:rsidR="00B14C26">
          <w:t>r</w:t>
        </w:r>
      </w:ins>
      <w:ins w:id="301" w:author="vivo2" w:date="2025-11-07T14:49:00Z">
        <w:r w:rsidR="00E92AD7">
          <w:t>ms the</w:t>
        </w:r>
        <w:r w:rsidR="00E92AD7" w:rsidRPr="00E92AD7">
          <w:rPr>
            <w:lang w:eastAsia="zh-CN"/>
          </w:rPr>
          <w:t xml:space="preserve"> VFL preparation as described in clause 5.10.3.2</w:t>
        </w:r>
        <w:r w:rsidR="00E92AD7">
          <w:rPr>
            <w:lang w:eastAsia="zh-CN"/>
          </w:rPr>
          <w:t>.</w:t>
        </w:r>
      </w:ins>
    </w:p>
    <w:p w14:paraId="6448E4EF" w14:textId="4698D734" w:rsidR="000A2A22" w:rsidRPr="0004077C" w:rsidRDefault="000A2A22" w:rsidP="000A2A22">
      <w:pPr>
        <w:pStyle w:val="B1"/>
        <w:rPr>
          <w:ins w:id="302" w:author="vivo2" w:date="2025-11-06T14:12:00Z"/>
        </w:rPr>
      </w:pPr>
      <w:ins w:id="303" w:author="vivo2" w:date="2025-11-06T14:12:00Z">
        <w:r>
          <w:t>3</w:t>
        </w:r>
        <w:r w:rsidRPr="0004077C">
          <w:t>.</w:t>
        </w:r>
        <w:r w:rsidRPr="0004077C">
          <w:tab/>
        </w:r>
        <w:r>
          <w:t xml:space="preserve">The NWDAF or trusted AF acting as VFL server sends the VFL </w:t>
        </w:r>
      </w:ins>
      <w:ins w:id="304" w:author="vivo2" w:date="2025-11-07T11:27:00Z">
        <w:r w:rsidR="0025208F">
          <w:t>training</w:t>
        </w:r>
      </w:ins>
      <w:ins w:id="305" w:author="vivo2" w:date="2025-11-06T14:12:00Z">
        <w:r>
          <w:t xml:space="preserve"> request to each VFL client.</w:t>
        </w:r>
      </w:ins>
    </w:p>
    <w:p w14:paraId="5B838E9F" w14:textId="36974C9A" w:rsidR="000A2A22" w:rsidRDefault="000A2A22" w:rsidP="000A2A22">
      <w:pPr>
        <w:pStyle w:val="B2"/>
        <w:rPr>
          <w:ins w:id="306" w:author="vivo2" w:date="2025-11-06T14:12:00Z"/>
        </w:rPr>
      </w:pPr>
      <w:ins w:id="307" w:author="vivo2" w:date="2025-11-06T14:12:00Z">
        <w:r>
          <w:t xml:space="preserve">3a. If the VFL client is another instance of NWDAF, the NWDAF </w:t>
        </w:r>
        <w:r w:rsidRPr="0051736F">
          <w:rPr>
            <w:lang w:eastAsia="ko-KR"/>
          </w:rPr>
          <w:t xml:space="preserve">or trusted AF </w:t>
        </w:r>
        <w:r>
          <w:t>acting as VFL server invokes Nnwdaf_VFL</w:t>
        </w:r>
      </w:ins>
      <w:ins w:id="308" w:author="vivo2" w:date="2025-11-07T11:28:00Z">
        <w:r w:rsidR="001163CA">
          <w:t>Training</w:t>
        </w:r>
      </w:ins>
      <w:ins w:id="309" w:author="vivo2" w:date="2025-11-06T14:12:00Z">
        <w:r>
          <w:t xml:space="preserve">_Subscribe service operation </w:t>
        </w:r>
        <w:r>
          <w:rPr>
            <w:rFonts w:hint="eastAsia"/>
            <w:lang w:eastAsia="zh-CN"/>
          </w:rPr>
          <w:t xml:space="preserve">as </w:t>
        </w:r>
        <w:r w:rsidRPr="001841DF">
          <w:t>described in clause</w:t>
        </w:r>
        <w:r>
          <w:t> </w:t>
        </w:r>
        <w:r w:rsidRPr="001841DF">
          <w:t>4.</w:t>
        </w:r>
        <w:r>
          <w:rPr>
            <w:rFonts w:hint="eastAsia"/>
            <w:lang w:eastAsia="zh-CN"/>
          </w:rPr>
          <w:t>1</w:t>
        </w:r>
      </w:ins>
      <w:ins w:id="310" w:author="vivo2" w:date="2025-11-07T11:28:00Z">
        <w:r w:rsidR="001163CA">
          <w:rPr>
            <w:lang w:eastAsia="zh-CN"/>
          </w:rPr>
          <w:t>0</w:t>
        </w:r>
      </w:ins>
      <w:ins w:id="311" w:author="vivo2" w:date="2025-11-06T14:12:00Z">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 If the Subscription is successfully processed and accepted</w:t>
        </w:r>
        <w:r>
          <w:rPr>
            <w:lang w:eastAsia="ko-KR"/>
          </w:rPr>
          <w:t xml:space="preserve">, </w:t>
        </w:r>
        <w:r>
          <w:rPr>
            <w:rFonts w:hint="eastAsia"/>
            <w:lang w:eastAsia="zh-CN"/>
          </w:rPr>
          <w:t xml:space="preserve">the </w:t>
        </w:r>
        <w:r>
          <w:t>VFL client</w:t>
        </w:r>
        <w:r>
          <w:rPr>
            <w:lang w:eastAsia="ko-KR"/>
          </w:rPr>
          <w:t xml:space="preserve"> </w:t>
        </w:r>
        <w:r>
          <w:t>sends Nnwdaf_VFL</w:t>
        </w:r>
      </w:ins>
      <w:ins w:id="312" w:author="vivo2" w:date="2025-11-07T11:29:00Z">
        <w:r w:rsidR="001163CA">
          <w:t>Training</w:t>
        </w:r>
      </w:ins>
      <w:ins w:id="313" w:author="vivo2" w:date="2025-11-06T14:12:00Z">
        <w:r>
          <w:t>_Subscribe</w:t>
        </w:r>
        <w:r>
          <w:rPr>
            <w:lang w:eastAsia="ko-KR"/>
          </w:rPr>
          <w:t xml:space="preserve"> Response message </w:t>
        </w:r>
        <w:r>
          <w:rPr>
            <w:rFonts w:hint="eastAsia"/>
            <w:lang w:eastAsia="zh-CN"/>
          </w:rPr>
          <w:t xml:space="preserve">as </w:t>
        </w:r>
        <w:r w:rsidRPr="001841DF">
          <w:t>described in clause</w:t>
        </w:r>
        <w:r>
          <w:t> </w:t>
        </w:r>
        <w:r w:rsidRPr="001841DF">
          <w:t>4.</w:t>
        </w:r>
        <w:r>
          <w:rPr>
            <w:rFonts w:hint="eastAsia"/>
            <w:lang w:eastAsia="zh-CN"/>
          </w:rPr>
          <w:t>1</w:t>
        </w:r>
      </w:ins>
      <w:ins w:id="314" w:author="vivo2" w:date="2025-11-07T11:29:00Z">
        <w:r w:rsidR="001163CA">
          <w:rPr>
            <w:lang w:eastAsia="zh-CN"/>
          </w:rPr>
          <w:t>0</w:t>
        </w:r>
      </w:ins>
      <w:ins w:id="315" w:author="vivo2" w:date="2025-11-06T14:12:00Z">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w:t>
        </w:r>
      </w:ins>
    </w:p>
    <w:p w14:paraId="610355E2" w14:textId="313A9EE5" w:rsidR="000A2A22" w:rsidRDefault="000A2A22" w:rsidP="000A2A22">
      <w:pPr>
        <w:pStyle w:val="B2"/>
        <w:rPr>
          <w:ins w:id="316" w:author="vivo2" w:date="2025-11-06T14:12:00Z"/>
        </w:rPr>
      </w:pPr>
      <w:ins w:id="317" w:author="vivo2" w:date="2025-11-06T14:12:00Z">
        <w:r>
          <w:t>3b.</w:t>
        </w:r>
        <w:r>
          <w:tab/>
          <w:t xml:space="preserve">If </w:t>
        </w:r>
        <w:r>
          <w:rPr>
            <w:rFonts w:hint="eastAsia"/>
            <w:lang w:eastAsia="zh-CN"/>
          </w:rPr>
          <w:t xml:space="preserve">the </w:t>
        </w:r>
        <w:r>
          <w:t xml:space="preserve">VFL client is a trusted AF, the NWDAF </w:t>
        </w:r>
        <w:del w:id="318" w:author="Ericsson User" w:date="2025-11-13T17:55:00Z" w16du:dateUtc="2025-11-13T16:55:00Z">
          <w:r w:rsidRPr="0051736F" w:rsidDel="008851EF">
            <w:rPr>
              <w:lang w:eastAsia="ko-KR"/>
            </w:rPr>
            <w:delText xml:space="preserve">or trusted AF </w:delText>
          </w:r>
        </w:del>
        <w:r>
          <w:t xml:space="preserve">acting as VFL server invokes </w:t>
        </w:r>
        <w:proofErr w:type="spellStart"/>
        <w:r>
          <w:t>Naf_VFL</w:t>
        </w:r>
      </w:ins>
      <w:ins w:id="319" w:author="vivo2" w:date="2025-11-07T11:29:00Z">
        <w:r w:rsidR="001163CA">
          <w:t>Training</w:t>
        </w:r>
      </w:ins>
      <w:ins w:id="320" w:author="vivo2" w:date="2025-11-06T14:12:00Z">
        <w:r>
          <w:t>_Subscribe</w:t>
        </w:r>
        <w:proofErr w:type="spellEnd"/>
        <w:r>
          <w:t xml:space="preserve"> service operation </w:t>
        </w:r>
        <w:r>
          <w:rPr>
            <w:rFonts w:hint="eastAsia"/>
            <w:lang w:eastAsia="zh-CN"/>
          </w:rPr>
          <w:t xml:space="preserve">as </w:t>
        </w:r>
        <w:r w:rsidRPr="001841DF">
          <w:t>described in clause</w:t>
        </w:r>
        <w:r>
          <w:t> </w:t>
        </w:r>
        <w:r>
          <w:rPr>
            <w:rFonts w:hint="eastAsia"/>
            <w:lang w:eastAsia="zh-CN"/>
          </w:rPr>
          <w:t>5.</w:t>
        </w:r>
      </w:ins>
      <w:ins w:id="321" w:author="vivo2" w:date="2025-11-07T11:32:00Z">
        <w:r w:rsidR="001163CA">
          <w:rPr>
            <w:lang w:eastAsia="zh-CN"/>
          </w:rPr>
          <w:t>2</w:t>
        </w:r>
      </w:ins>
      <w:ins w:id="322"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w:t>
        </w:r>
      </w:ins>
      <w:ins w:id="323" w:author="vivo2" w:date="2025-11-07T11:29:00Z">
        <w:r w:rsidR="001163CA">
          <w:t>Training</w:t>
        </w:r>
      </w:ins>
      <w:ins w:id="324" w:author="vivo2" w:date="2025-11-06T14:12:00Z">
        <w:r>
          <w:t>_Subscribe</w:t>
        </w:r>
        <w:proofErr w:type="spellEnd"/>
        <w:r>
          <w:rPr>
            <w:lang w:eastAsia="ko-KR"/>
          </w:rPr>
          <w:t xml:space="preserve"> Response message </w:t>
        </w:r>
        <w:r>
          <w:rPr>
            <w:rFonts w:hint="eastAsia"/>
            <w:lang w:eastAsia="zh-CN"/>
          </w:rPr>
          <w:t xml:space="preserve">as </w:t>
        </w:r>
        <w:r w:rsidRPr="001841DF">
          <w:t>described in clause</w:t>
        </w:r>
        <w:r>
          <w:t> </w:t>
        </w:r>
        <w:r>
          <w:rPr>
            <w:rFonts w:hint="eastAsia"/>
            <w:lang w:eastAsia="zh-CN"/>
          </w:rPr>
          <w:t>5.</w:t>
        </w:r>
      </w:ins>
      <w:ins w:id="325" w:author="vivo2" w:date="2025-11-07T11:32:00Z">
        <w:r w:rsidR="001163CA">
          <w:rPr>
            <w:lang w:eastAsia="zh-CN"/>
          </w:rPr>
          <w:t>2</w:t>
        </w:r>
      </w:ins>
      <w:ins w:id="326"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ins>
    </w:p>
    <w:p w14:paraId="58029D0F" w14:textId="5616F1C9" w:rsidR="000A2A22" w:rsidRDefault="000A2A22" w:rsidP="000A2A22">
      <w:pPr>
        <w:pStyle w:val="B2"/>
        <w:rPr>
          <w:ins w:id="327" w:author="vivo2" w:date="2025-11-06T14:12:00Z"/>
        </w:rPr>
      </w:pPr>
      <w:ins w:id="328" w:author="vivo2" w:date="2025-11-06T14:12:00Z">
        <w:r>
          <w:t xml:space="preserve">3c. If </w:t>
        </w:r>
      </w:ins>
      <w:ins w:id="329" w:author="vivo2" w:date="2025-11-10T15:49:00Z" w16du:dateUtc="2025-11-10T07:49:00Z">
        <w:r w:rsidR="00D13C29">
          <w:rPr>
            <w:rFonts w:hint="eastAsia"/>
            <w:lang w:eastAsia="zh-CN"/>
          </w:rPr>
          <w:t xml:space="preserve">the </w:t>
        </w:r>
      </w:ins>
      <w:ins w:id="330" w:author="vivo2" w:date="2025-11-06T14:12:00Z">
        <w:r>
          <w:t xml:space="preserve">VFL client is an untrusted AF, the NWDAF </w:t>
        </w:r>
        <w:del w:id="331" w:author="Ericsson User" w:date="2025-11-13T17:56:00Z" w16du:dateUtc="2025-11-13T16:56:00Z">
          <w:r w:rsidRPr="0051736F" w:rsidDel="008C2F43">
            <w:rPr>
              <w:lang w:eastAsia="ko-KR"/>
            </w:rPr>
            <w:delText>or trusted AF</w:delText>
          </w:r>
          <w:r w:rsidDel="008C2F43">
            <w:delText xml:space="preserve"> </w:delText>
          </w:r>
        </w:del>
        <w:r>
          <w:t xml:space="preserve">acting as VFL server invokes </w:t>
        </w:r>
        <w:proofErr w:type="spellStart"/>
        <w:r>
          <w:t>N</w:t>
        </w:r>
      </w:ins>
      <w:ins w:id="332" w:author="vivo2" w:date="2025-11-07T13:59:00Z">
        <w:r w:rsidR="00613172">
          <w:t>nef</w:t>
        </w:r>
      </w:ins>
      <w:ins w:id="333" w:author="vivo2" w:date="2025-11-06T14:12:00Z">
        <w:r>
          <w:t>_VFL</w:t>
        </w:r>
      </w:ins>
      <w:ins w:id="334" w:author="vivo2" w:date="2025-11-07T11:30:00Z">
        <w:r w:rsidR="001163CA">
          <w:t>Training</w:t>
        </w:r>
      </w:ins>
      <w:ins w:id="335" w:author="vivo2" w:date="2025-11-06T14:12:00Z">
        <w:r>
          <w:t>_Subscribe</w:t>
        </w:r>
        <w:proofErr w:type="spellEnd"/>
        <w:r>
          <w:t xml:space="preserve"> service operation through NEF. The NEF invokes </w:t>
        </w:r>
        <w:proofErr w:type="spellStart"/>
        <w:r>
          <w:t>Naf_VFL</w:t>
        </w:r>
      </w:ins>
      <w:ins w:id="336" w:author="vivo2" w:date="2025-11-07T11:30:00Z">
        <w:r w:rsidR="001163CA">
          <w:t>Training</w:t>
        </w:r>
      </w:ins>
      <w:ins w:id="337" w:author="vivo2" w:date="2025-11-06T14:12:00Z">
        <w:r>
          <w:t>_Subscribe</w:t>
        </w:r>
        <w:proofErr w:type="spellEnd"/>
        <w:r>
          <w:t xml:space="preserve"> by sending an HTTP POST request </w:t>
        </w:r>
        <w:r>
          <w:rPr>
            <w:rFonts w:hint="eastAsia"/>
            <w:lang w:eastAsia="zh-CN"/>
          </w:rPr>
          <w:t xml:space="preserve">as </w:t>
        </w:r>
        <w:r w:rsidRPr="001841DF">
          <w:t>described in clause</w:t>
        </w:r>
        <w:r>
          <w:t> </w:t>
        </w:r>
        <w:r>
          <w:rPr>
            <w:rFonts w:hint="eastAsia"/>
            <w:lang w:eastAsia="zh-CN"/>
          </w:rPr>
          <w:t>5.</w:t>
        </w:r>
      </w:ins>
      <w:ins w:id="338" w:author="vivo2" w:date="2025-11-07T11:30:00Z">
        <w:r w:rsidR="001163CA">
          <w:rPr>
            <w:lang w:eastAsia="zh-CN"/>
          </w:rPr>
          <w:t>2</w:t>
        </w:r>
      </w:ins>
      <w:ins w:id="339"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w:t>
        </w:r>
      </w:ins>
      <w:ins w:id="340" w:author="vivo2" w:date="2025-11-07T11:30:00Z">
        <w:r w:rsidR="001163CA">
          <w:t>Training</w:t>
        </w:r>
      </w:ins>
      <w:ins w:id="341" w:author="vivo2" w:date="2025-11-06T14:12:00Z">
        <w:r>
          <w:t>_Subscribe</w:t>
        </w:r>
        <w:proofErr w:type="spellEnd"/>
        <w:r>
          <w:rPr>
            <w:lang w:eastAsia="zh-CN"/>
          </w:rPr>
          <w:t xml:space="preserve"> r</w:t>
        </w:r>
        <w:r>
          <w:rPr>
            <w:lang w:eastAsia="ko-KR"/>
          </w:rPr>
          <w:t xml:space="preserve">esponse message </w:t>
        </w:r>
        <w:r>
          <w:rPr>
            <w:rFonts w:hint="eastAsia"/>
            <w:lang w:eastAsia="zh-CN"/>
          </w:rPr>
          <w:t xml:space="preserve">as </w:t>
        </w:r>
        <w:r w:rsidRPr="001841DF">
          <w:t>described in clause</w:t>
        </w:r>
        <w:r>
          <w:t> </w:t>
        </w:r>
        <w:r>
          <w:rPr>
            <w:rFonts w:hint="eastAsia"/>
            <w:lang w:eastAsia="zh-CN"/>
          </w:rPr>
          <w:t>5.</w:t>
        </w:r>
      </w:ins>
      <w:ins w:id="342" w:author="vivo2" w:date="2025-11-07T11:31:00Z">
        <w:r w:rsidR="001163CA">
          <w:rPr>
            <w:lang w:eastAsia="zh-CN"/>
          </w:rPr>
          <w:t>2</w:t>
        </w:r>
      </w:ins>
      <w:ins w:id="343"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bookmarkStart w:id="344" w:name="_Hlk206425240"/>
        <w:r>
          <w:t xml:space="preserve">. </w:t>
        </w:r>
        <w:bookmarkEnd w:id="344"/>
        <w:r>
          <w:t xml:space="preserve">The NEF sends </w:t>
        </w:r>
        <w:proofErr w:type="spellStart"/>
        <w:r>
          <w:t>N</w:t>
        </w:r>
      </w:ins>
      <w:ins w:id="345" w:author="vivo2" w:date="2025-11-07T13:59:00Z">
        <w:r w:rsidR="00613172">
          <w:t>nef</w:t>
        </w:r>
      </w:ins>
      <w:ins w:id="346" w:author="vivo2" w:date="2025-11-06T14:12:00Z">
        <w:r>
          <w:t>_VFL</w:t>
        </w:r>
      </w:ins>
      <w:ins w:id="347" w:author="vivo2" w:date="2025-11-07T11:30:00Z">
        <w:r w:rsidR="001163CA">
          <w:t>Training</w:t>
        </w:r>
      </w:ins>
      <w:ins w:id="348" w:author="vivo2" w:date="2025-11-06T14:12:00Z">
        <w:r>
          <w:t>_Subscribe</w:t>
        </w:r>
        <w:proofErr w:type="spellEnd"/>
        <w:r>
          <w:t xml:space="preserve"> </w:t>
        </w:r>
        <w:r>
          <w:rPr>
            <w:lang w:eastAsia="zh-CN"/>
          </w:rPr>
          <w:t>r</w:t>
        </w:r>
        <w:r>
          <w:rPr>
            <w:lang w:eastAsia="ko-KR"/>
          </w:rPr>
          <w:t>esponse message to VFL server</w:t>
        </w:r>
        <w:r>
          <w:rPr>
            <w:rFonts w:hint="eastAsia"/>
            <w:lang w:eastAsia="zh-CN"/>
          </w:rPr>
          <w:t xml:space="preserve"> as </w:t>
        </w:r>
        <w:r w:rsidRPr="001841DF">
          <w:t>described in clause</w:t>
        </w:r>
        <w:r>
          <w:t> </w:t>
        </w:r>
        <w:r w:rsidRPr="001841DF">
          <w:t>4.</w:t>
        </w:r>
      </w:ins>
      <w:ins w:id="349" w:author="vivo2" w:date="2025-11-07T18:01:00Z">
        <w:r w:rsidR="00DF7848">
          <w:t>8.2.2</w:t>
        </w:r>
      </w:ins>
      <w:ins w:id="350" w:author="vivo2" w:date="2025-11-06T14:12:00Z">
        <w:r w:rsidRPr="001841DF">
          <w:t xml:space="preserve"> of 3GPP</w:t>
        </w:r>
        <w:r>
          <w:t> </w:t>
        </w:r>
        <w:r w:rsidRPr="001841DF">
          <w:t>TS</w:t>
        </w:r>
        <w:r>
          <w:t> </w:t>
        </w:r>
        <w:r w:rsidRPr="001841DF">
          <w:t>29.5</w:t>
        </w:r>
      </w:ins>
      <w:ins w:id="351" w:author="vivo2" w:date="2025-11-07T18:03:00Z">
        <w:r w:rsidR="00DF7848">
          <w:t>91</w:t>
        </w:r>
      </w:ins>
      <w:ins w:id="352" w:author="vivo2" w:date="2025-11-06T14:12:00Z">
        <w:r>
          <w:t> </w:t>
        </w:r>
        <w:r w:rsidRPr="001841DF">
          <w:t>[</w:t>
        </w:r>
      </w:ins>
      <w:ins w:id="353" w:author="vivo2" w:date="2025-11-07T18:04:00Z">
        <w:r w:rsidR="00DF7848">
          <w:t>11</w:t>
        </w:r>
      </w:ins>
      <w:ins w:id="354" w:author="vivo2" w:date="2025-11-06T14:12:00Z">
        <w:r w:rsidRPr="001841DF">
          <w:t>]</w:t>
        </w:r>
        <w:r>
          <w:rPr>
            <w:rFonts w:hint="eastAsia"/>
            <w:lang w:eastAsia="zh-CN"/>
          </w:rPr>
          <w:t>.</w:t>
        </w:r>
        <w:r>
          <w:t xml:space="preserve"> </w:t>
        </w:r>
      </w:ins>
    </w:p>
    <w:p w14:paraId="7750401B" w14:textId="77777777" w:rsidR="000A2A22" w:rsidRPr="0051736F" w:rsidRDefault="000A2A22" w:rsidP="000A2A22">
      <w:pPr>
        <w:pStyle w:val="NO"/>
        <w:rPr>
          <w:ins w:id="355" w:author="vivo2" w:date="2025-11-06T14:12:00Z"/>
          <w:lang w:eastAsia="ko-KR"/>
        </w:rPr>
      </w:pPr>
      <w:ins w:id="356" w:author="vivo2" w:date="2025-11-06T14:12:00Z">
        <w:r w:rsidRPr="0051736F">
          <w:rPr>
            <w:lang w:eastAsia="ko-KR"/>
          </w:rPr>
          <w:t>NOTE </w:t>
        </w:r>
        <w:r>
          <w:rPr>
            <w:lang w:eastAsia="ko-KR"/>
          </w:rPr>
          <w:t>1</w:t>
        </w:r>
        <w:r w:rsidRPr="0051736F">
          <w:rPr>
            <w:lang w:eastAsia="ko-KR"/>
          </w:rPr>
          <w:t>:</w:t>
        </w:r>
        <w:r w:rsidRPr="0051736F">
          <w:rPr>
            <w:lang w:eastAsia="ko-KR"/>
          </w:rPr>
          <w:tab/>
          <w:t>For the trusted AF is acting as VFL server, the VFL client can only be the NWDAF.</w:t>
        </w:r>
      </w:ins>
    </w:p>
    <w:p w14:paraId="08E5190C" w14:textId="0C458570" w:rsidR="001163CA" w:rsidRPr="001163CA" w:rsidRDefault="000A2A22" w:rsidP="001163CA">
      <w:pPr>
        <w:pStyle w:val="B1"/>
        <w:rPr>
          <w:ins w:id="357" w:author="vivo2" w:date="2025-11-06T14:12:00Z"/>
          <w:rFonts w:eastAsia="Malgun Gothic"/>
          <w:lang w:eastAsia="ko-KR"/>
        </w:rPr>
      </w:pPr>
      <w:ins w:id="358" w:author="vivo2" w:date="2025-11-06T14:12:00Z">
        <w:r>
          <w:t>4</w:t>
        </w:r>
        <w:r w:rsidRPr="0004077C">
          <w:t>.</w:t>
        </w:r>
        <w:r w:rsidRPr="0004077C">
          <w:tab/>
        </w:r>
        <w:r>
          <w:rPr>
            <w:rFonts w:hint="eastAsia"/>
            <w:lang w:eastAsia="zh-CN"/>
          </w:rPr>
          <w:t>Each</w:t>
        </w:r>
        <w:r>
          <w:t xml:space="preserve"> VFL client </w:t>
        </w:r>
        <w:r w:rsidRPr="0051736F">
          <w:rPr>
            <w:lang w:eastAsia="ko-KR"/>
          </w:rPr>
          <w:t>collects its local data</w:t>
        </w:r>
      </w:ins>
      <w:ins w:id="359" w:author="vivo2" w:date="2025-11-07T11:33:00Z">
        <w:r w:rsidR="001163CA">
          <w:rPr>
            <w:lang w:eastAsia="ko-KR"/>
          </w:rPr>
          <w:t xml:space="preserve"> </w:t>
        </w:r>
        <w:r w:rsidR="001163CA" w:rsidRPr="0051736F">
          <w:rPr>
            <w:lang w:eastAsia="ko-KR"/>
          </w:rPr>
          <w:t>as per alignment information</w:t>
        </w:r>
      </w:ins>
      <w:ins w:id="360" w:author="vivo2" w:date="2025-11-06T14:12:00Z">
        <w:r w:rsidRPr="00DD31D3">
          <w:rPr>
            <w:lang w:eastAsia="ko-KR"/>
          </w:rPr>
          <w:t>.</w:t>
        </w:r>
        <w:r>
          <w:rPr>
            <w:lang w:eastAsia="ko-KR"/>
          </w:rPr>
          <w:t xml:space="preserve"> </w:t>
        </w:r>
      </w:ins>
      <w:ins w:id="361" w:author="vivo2" w:date="2025-11-07T11:33:00Z">
        <w:r w:rsidR="001163CA" w:rsidRPr="0051736F">
          <w:rPr>
            <w:lang w:eastAsia="ko-KR"/>
          </w:rPr>
          <w:t xml:space="preserve">During VFL training procedure, each VFL client further trains the local ML model associated with the same VFL Correlation ID. Based on internal logic, the VFL server may indicate if the training </w:t>
        </w:r>
        <w:proofErr w:type="gramStart"/>
        <w:r w:rsidR="001163CA" w:rsidRPr="0051736F">
          <w:rPr>
            <w:lang w:eastAsia="ko-KR"/>
          </w:rPr>
          <w:t>has to</w:t>
        </w:r>
        <w:proofErr w:type="gramEnd"/>
        <w:r w:rsidR="001163CA" w:rsidRPr="0051736F">
          <w:rPr>
            <w:lang w:eastAsia="ko-KR"/>
          </w:rPr>
          <w:t xml:space="preserve"> resume from a previous checkpoint by using its training iteration </w:t>
        </w:r>
        <w:del w:id="362" w:author="Ericsson User" w:date="2025-11-13T17:57:00Z" w16du:dateUtc="2025-11-13T16:57:00Z">
          <w:r w:rsidR="001163CA" w:rsidRPr="0051736F" w:rsidDel="001C16BD">
            <w:rPr>
              <w:lang w:eastAsia="ko-KR"/>
            </w:rPr>
            <w:delText xml:space="preserve">round </w:delText>
          </w:r>
        </w:del>
        <w:r w:rsidR="001163CA" w:rsidRPr="0051736F">
          <w:rPr>
            <w:lang w:eastAsia="ko-KR"/>
          </w:rPr>
          <w:t>ID.</w:t>
        </w:r>
      </w:ins>
    </w:p>
    <w:p w14:paraId="25BEBB76" w14:textId="7473E9C6" w:rsidR="000A2A22" w:rsidRPr="0004077C" w:rsidRDefault="000A2A22" w:rsidP="000A2A22">
      <w:pPr>
        <w:pStyle w:val="B1"/>
        <w:rPr>
          <w:ins w:id="363" w:author="vivo2" w:date="2025-11-06T14:12:00Z"/>
        </w:rPr>
      </w:pPr>
      <w:ins w:id="364" w:author="vivo2" w:date="2025-11-06T14:12:00Z">
        <w:r>
          <w:t>5</w:t>
        </w:r>
        <w:r w:rsidRPr="0004077C">
          <w:t>.</w:t>
        </w:r>
        <w:r w:rsidRPr="0004077C">
          <w:tab/>
        </w:r>
        <w:r>
          <w:t xml:space="preserve">Each VFL client </w:t>
        </w:r>
        <w:r w:rsidRPr="0051736F">
          <w:rPr>
            <w:lang w:eastAsia="ko-KR"/>
          </w:rPr>
          <w:t xml:space="preserve">sends the </w:t>
        </w:r>
      </w:ins>
      <w:ins w:id="365" w:author="vivo2" w:date="2025-11-07T11:35:00Z">
        <w:r w:rsidR="001163CA">
          <w:rPr>
            <w:lang w:eastAsia="ko-KR"/>
          </w:rPr>
          <w:t>ML model training information</w:t>
        </w:r>
      </w:ins>
      <w:ins w:id="366" w:author="vivo2" w:date="2025-11-06T14:12:00Z">
        <w:r w:rsidRPr="0051736F">
          <w:rPr>
            <w:lang w:eastAsia="ko-KR"/>
          </w:rPr>
          <w:t xml:space="preserve"> to the VFL server</w:t>
        </w:r>
        <w:r>
          <w:t>.</w:t>
        </w:r>
      </w:ins>
    </w:p>
    <w:p w14:paraId="212A67C0" w14:textId="66FAE12E" w:rsidR="000A2A22" w:rsidRDefault="000A2A22" w:rsidP="000A2A22">
      <w:pPr>
        <w:pStyle w:val="B2"/>
        <w:rPr>
          <w:ins w:id="367" w:author="vivo2" w:date="2025-11-06T14:12:00Z"/>
        </w:rPr>
      </w:pPr>
      <w:ins w:id="368" w:author="vivo2" w:date="2025-11-06T14:12:00Z">
        <w:r>
          <w:t>5a.</w:t>
        </w:r>
        <w:r>
          <w:tab/>
          <w:t xml:space="preserve">If the VFL client is </w:t>
        </w:r>
        <w:del w:id="369" w:author="Ericsson User" w:date="2025-11-13T17:57:00Z" w16du:dateUtc="2025-11-13T16:57:00Z">
          <w:r w:rsidDel="001C16BD">
            <w:delText>another instance of</w:delText>
          </w:r>
        </w:del>
      </w:ins>
      <w:ins w:id="370" w:author="Ericsson User" w:date="2025-11-13T17:57:00Z" w16du:dateUtc="2025-11-13T16:57:00Z">
        <w:r w:rsidR="001C16BD">
          <w:t>an</w:t>
        </w:r>
      </w:ins>
      <w:ins w:id="371" w:author="vivo2" w:date="2025-11-06T14:12:00Z">
        <w:r>
          <w:t xml:space="preserve"> NWDAF, then it send</w:t>
        </w:r>
        <w:r>
          <w:rPr>
            <w:rFonts w:hint="eastAsia"/>
            <w:lang w:eastAsia="zh-CN"/>
          </w:rPr>
          <w:t>s</w:t>
        </w:r>
        <w:r>
          <w:t xml:space="preserve"> </w:t>
        </w:r>
        <w:r>
          <w:rPr>
            <w:rFonts w:hint="eastAsia"/>
            <w:lang w:eastAsia="zh-CN"/>
          </w:rPr>
          <w:t>the</w:t>
        </w:r>
        <w:r>
          <w:t xml:space="preserve"> response to the VFL server by invoking </w:t>
        </w:r>
        <w:proofErr w:type="spellStart"/>
        <w:r w:rsidRPr="0051736F">
          <w:rPr>
            <w:lang w:eastAsia="ko-KR"/>
          </w:rPr>
          <w:t>Nnwdaf_VFL</w:t>
        </w:r>
      </w:ins>
      <w:ins w:id="372" w:author="vivo2" w:date="2025-11-07T11:35:00Z">
        <w:r w:rsidR="001163CA">
          <w:rPr>
            <w:lang w:eastAsia="ko-KR"/>
          </w:rPr>
          <w:t>Training</w:t>
        </w:r>
      </w:ins>
      <w:ins w:id="373" w:author="vivo2" w:date="2025-11-06T14:12:00Z">
        <w:r w:rsidRPr="0051736F">
          <w:rPr>
            <w:lang w:eastAsia="ko-KR"/>
          </w:rPr>
          <w:t>_Notify</w:t>
        </w:r>
        <w:proofErr w:type="spellEnd"/>
        <w:r>
          <w:rPr>
            <w:lang w:eastAsia="ko-KR"/>
          </w:rPr>
          <w:t xml:space="preserve"> </w:t>
        </w:r>
        <w:r>
          <w:rPr>
            <w:rFonts w:hint="eastAsia"/>
            <w:lang w:eastAsia="zh-CN"/>
          </w:rPr>
          <w:t>service</w:t>
        </w:r>
        <w:r>
          <w:rPr>
            <w:lang w:eastAsia="ko-KR"/>
          </w:rPr>
          <w:t xml:space="preserve"> operation</w:t>
        </w:r>
        <w:r>
          <w:rPr>
            <w:rFonts w:hint="eastAsia"/>
            <w:lang w:eastAsia="zh-CN"/>
          </w:rPr>
          <w:t xml:space="preserve"> as </w:t>
        </w:r>
        <w:r w:rsidRPr="001841DF">
          <w:t>described in clause</w:t>
        </w:r>
        <w:r>
          <w:t> </w:t>
        </w:r>
        <w:r w:rsidRPr="00124112">
          <w:t>4.1</w:t>
        </w:r>
      </w:ins>
      <w:ins w:id="374" w:author="vivo2" w:date="2025-11-07T11:35:00Z">
        <w:r w:rsidR="001163CA">
          <w:t>0</w:t>
        </w:r>
      </w:ins>
      <w:ins w:id="375" w:author="vivo2" w:date="2025-11-06T14:12:00Z">
        <w:r w:rsidRPr="00124112">
          <w:t>.2.4.2</w:t>
        </w:r>
        <w:r w:rsidRPr="001841DF">
          <w:t xml:space="preserve"> of 3GPP</w:t>
        </w:r>
        <w:r>
          <w:t> </w:t>
        </w:r>
        <w:r w:rsidRPr="001841DF">
          <w:t>TS</w:t>
        </w:r>
        <w:r>
          <w:t> </w:t>
        </w:r>
        <w:r w:rsidRPr="001841DF">
          <w:t>29.520</w:t>
        </w:r>
        <w:r>
          <w:t> </w:t>
        </w:r>
        <w:r w:rsidRPr="001841DF">
          <w:t>[5]</w:t>
        </w:r>
        <w:r>
          <w:t xml:space="preserve">. </w:t>
        </w:r>
      </w:ins>
    </w:p>
    <w:p w14:paraId="72DAE7F8" w14:textId="565B81DE" w:rsidR="000A2A22" w:rsidRDefault="000A2A22" w:rsidP="000A2A22">
      <w:pPr>
        <w:pStyle w:val="B2"/>
        <w:rPr>
          <w:ins w:id="376" w:author="vivo2" w:date="2025-11-06T14:12:00Z"/>
        </w:rPr>
      </w:pPr>
      <w:ins w:id="377" w:author="vivo2" w:date="2025-11-06T14:12:00Z">
        <w:r>
          <w:t>5b.</w:t>
        </w:r>
        <w:r>
          <w:tab/>
          <w:t>If the VFL client is a trusted AF, then it send</w:t>
        </w:r>
        <w:r>
          <w:rPr>
            <w:rFonts w:hint="eastAsia"/>
            <w:lang w:eastAsia="zh-CN"/>
          </w:rPr>
          <w:t>s</w:t>
        </w:r>
        <w:r>
          <w:t xml:space="preserve"> the response to the VFL server by invoking </w:t>
        </w:r>
        <w:proofErr w:type="spellStart"/>
        <w:r w:rsidRPr="0051736F">
          <w:rPr>
            <w:lang w:eastAsia="ko-KR"/>
          </w:rPr>
          <w:t>Naf_</w:t>
        </w:r>
      </w:ins>
      <w:ins w:id="378" w:author="vivo2" w:date="2025-11-07T11:35:00Z">
        <w:r w:rsidR="001163CA" w:rsidRPr="0051736F">
          <w:rPr>
            <w:lang w:eastAsia="ko-KR"/>
          </w:rPr>
          <w:t>VFL</w:t>
        </w:r>
        <w:r w:rsidR="001163CA">
          <w:rPr>
            <w:lang w:eastAsia="ko-KR"/>
          </w:rPr>
          <w:t>Training</w:t>
        </w:r>
      </w:ins>
      <w:ins w:id="379" w:author="vivo2" w:date="2025-11-06T14:12:00Z">
        <w:r w:rsidRPr="0051736F">
          <w:rPr>
            <w:lang w:eastAsia="ko-KR"/>
          </w:rPr>
          <w:t>_Notify</w:t>
        </w:r>
        <w:proofErr w:type="spellEnd"/>
        <w:r>
          <w:rPr>
            <w:lang w:eastAsia="ko-KR"/>
          </w:rPr>
          <w:t xml:space="preserve"> service operation</w:t>
        </w:r>
        <w:r>
          <w:t xml:space="preserve"> </w:t>
        </w:r>
        <w:r>
          <w:rPr>
            <w:rFonts w:hint="eastAsia"/>
            <w:lang w:eastAsia="zh-CN"/>
          </w:rPr>
          <w:t xml:space="preserve">as </w:t>
        </w:r>
        <w:r w:rsidRPr="001841DF">
          <w:t>described in clause</w:t>
        </w:r>
        <w:r>
          <w:t> </w:t>
        </w:r>
        <w:r w:rsidRPr="00124112">
          <w:t>5.</w:t>
        </w:r>
      </w:ins>
      <w:ins w:id="380" w:author="vivo2" w:date="2025-11-07T11:36:00Z">
        <w:r w:rsidR="001163CA">
          <w:t>2</w:t>
        </w:r>
      </w:ins>
      <w:ins w:id="381"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ins>
    </w:p>
    <w:p w14:paraId="53021046" w14:textId="77777777" w:rsidR="000A2A22" w:rsidRDefault="000A2A22" w:rsidP="000A2A22">
      <w:pPr>
        <w:pStyle w:val="B2"/>
        <w:rPr>
          <w:ins w:id="382" w:author="vivo2" w:date="2025-11-06T14:12:00Z"/>
          <w:lang w:eastAsia="zh-CN"/>
        </w:rPr>
      </w:pPr>
      <w:ins w:id="383" w:author="vivo2" w:date="2025-11-06T14:12:00Z">
        <w:r>
          <w:t>5c.</w:t>
        </w:r>
        <w:r>
          <w:tab/>
          <w:t xml:space="preserve">If the VFL client is an untrusted AF, then </w:t>
        </w:r>
        <w:r w:rsidRPr="00DD31D3">
          <w:t>it send</w:t>
        </w:r>
        <w:r w:rsidRPr="00DD31D3">
          <w:rPr>
            <w:rFonts w:hint="eastAsia"/>
            <w:lang w:eastAsia="zh-CN"/>
          </w:rPr>
          <w:t>s</w:t>
        </w:r>
        <w:r w:rsidRPr="00DD31D3">
          <w:t xml:space="preserve"> the response to the VFL server to NEF by invoking </w:t>
        </w:r>
        <w:proofErr w:type="spellStart"/>
        <w:r w:rsidRPr="00DD31D3">
          <w:rPr>
            <w:lang w:eastAsia="ko-KR"/>
          </w:rPr>
          <w:t>Naf_</w:t>
        </w:r>
      </w:ins>
      <w:ins w:id="384" w:author="vivo2" w:date="2025-11-07T11:36:00Z">
        <w:r w:rsidR="001163CA" w:rsidRPr="0051736F">
          <w:rPr>
            <w:lang w:eastAsia="ko-KR"/>
          </w:rPr>
          <w:t>VFL</w:t>
        </w:r>
        <w:r w:rsidR="001163CA">
          <w:rPr>
            <w:lang w:eastAsia="ko-KR"/>
          </w:rPr>
          <w:t>Training</w:t>
        </w:r>
      </w:ins>
      <w:ins w:id="385" w:author="vivo2" w:date="2025-11-06T14:12:00Z">
        <w:r w:rsidRPr="00DD31D3">
          <w:rPr>
            <w:lang w:eastAsia="ko-KR"/>
          </w:rPr>
          <w:t>_Notify</w:t>
        </w:r>
        <w:proofErr w:type="spellEnd"/>
        <w:r w:rsidRPr="00DD31D3">
          <w:rPr>
            <w:lang w:eastAsia="ko-KR"/>
          </w:rPr>
          <w:t xml:space="preserve"> service operation</w:t>
        </w:r>
        <w:r>
          <w:t xml:space="preserve"> </w:t>
        </w:r>
        <w:r>
          <w:rPr>
            <w:rFonts w:hint="eastAsia"/>
            <w:lang w:eastAsia="zh-CN"/>
          </w:rPr>
          <w:t xml:space="preserve">as </w:t>
        </w:r>
        <w:r w:rsidRPr="001841DF">
          <w:t>described in clause</w:t>
        </w:r>
        <w:r>
          <w:t> </w:t>
        </w:r>
        <w:r w:rsidRPr="00124112">
          <w:t>5.</w:t>
        </w:r>
      </w:ins>
      <w:ins w:id="386" w:author="vivo2" w:date="2025-11-07T11:36:00Z">
        <w:r w:rsidR="001163CA">
          <w:t>2</w:t>
        </w:r>
      </w:ins>
      <w:ins w:id="387"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 xml:space="preserve">. </w:t>
        </w:r>
        <w:r>
          <w:t xml:space="preserve">For each untrusted AF VFL client, the NEF converts </w:t>
        </w:r>
        <w:r w:rsidRPr="00C82975">
          <w:t>any external identifiers</w:t>
        </w:r>
        <w:r>
          <w:t xml:space="preserve"> </w:t>
        </w:r>
        <w:r w:rsidRPr="00C82975">
          <w:t>to internal identifiers</w:t>
        </w:r>
        <w:r>
          <w:t xml:space="preserve"> and the NEF invoking </w:t>
        </w:r>
        <w:proofErr w:type="spellStart"/>
        <w:r>
          <w:t>Nnef_</w:t>
        </w:r>
      </w:ins>
      <w:ins w:id="388" w:author="vivo2" w:date="2025-11-07T11:36:00Z">
        <w:r w:rsidR="001163CA" w:rsidRPr="0051736F">
          <w:rPr>
            <w:lang w:eastAsia="ko-KR"/>
          </w:rPr>
          <w:t>VFL</w:t>
        </w:r>
        <w:r w:rsidR="001163CA">
          <w:rPr>
            <w:lang w:eastAsia="ko-KR"/>
          </w:rPr>
          <w:t>Training</w:t>
        </w:r>
      </w:ins>
      <w:ins w:id="389" w:author="vivo2" w:date="2025-11-06T14:12:00Z">
        <w:r>
          <w:t>_Notify</w:t>
        </w:r>
        <w:proofErr w:type="spellEnd"/>
        <w:r>
          <w:t xml:space="preserve"> service operation </w:t>
        </w:r>
        <w:r>
          <w:rPr>
            <w:rFonts w:hint="eastAsia"/>
            <w:lang w:eastAsia="zh-CN"/>
          </w:rPr>
          <w:t xml:space="preserve">as </w:t>
        </w:r>
        <w:r w:rsidRPr="001841DF">
          <w:t>described in clause</w:t>
        </w:r>
        <w:r>
          <w:t> </w:t>
        </w:r>
        <w:r w:rsidRPr="00A20D9A">
          <w:t>4.</w:t>
        </w:r>
      </w:ins>
      <w:ins w:id="390" w:author="vivo2" w:date="2025-11-07T18:02:00Z">
        <w:r w:rsidR="00DF7848">
          <w:rPr>
            <w:lang w:eastAsia="zh-CN"/>
          </w:rPr>
          <w:t>8</w:t>
        </w:r>
      </w:ins>
      <w:ins w:id="391" w:author="vivo2" w:date="2025-11-06T14:12:00Z">
        <w:r>
          <w:rPr>
            <w:rFonts w:hint="eastAsia"/>
            <w:lang w:eastAsia="zh-CN"/>
          </w:rPr>
          <w:t>.</w:t>
        </w:r>
      </w:ins>
      <w:ins w:id="392" w:author="vivo2" w:date="2025-11-07T18:02:00Z">
        <w:r w:rsidR="00DF7848">
          <w:rPr>
            <w:lang w:eastAsia="zh-CN"/>
          </w:rPr>
          <w:t>2.4</w:t>
        </w:r>
      </w:ins>
      <w:ins w:id="393" w:author="vivo2" w:date="2025-11-06T14:12:00Z">
        <w:r w:rsidRPr="00531609">
          <w:t xml:space="preserve"> of 3GPP</w:t>
        </w:r>
        <w:r>
          <w:t> </w:t>
        </w:r>
        <w:r w:rsidRPr="00531609">
          <w:t>TS</w:t>
        </w:r>
        <w:r>
          <w:t> </w:t>
        </w:r>
        <w:r w:rsidRPr="00531609">
          <w:t>29.5</w:t>
        </w:r>
      </w:ins>
      <w:ins w:id="394" w:author="vivo2" w:date="2025-11-07T18:03:00Z">
        <w:r w:rsidR="00DF7848">
          <w:t>91</w:t>
        </w:r>
      </w:ins>
      <w:ins w:id="395" w:author="vivo2" w:date="2025-11-06T14:12:00Z">
        <w:r>
          <w:t> </w:t>
        </w:r>
        <w:r w:rsidRPr="00531609">
          <w:t>[1</w:t>
        </w:r>
      </w:ins>
      <w:ins w:id="396" w:author="vivo2" w:date="2025-11-07T18:04:00Z">
        <w:r w:rsidR="00DF7848">
          <w:t>1</w:t>
        </w:r>
      </w:ins>
      <w:ins w:id="397" w:author="vivo2" w:date="2025-11-06T14:12:00Z">
        <w:r w:rsidRPr="00531609">
          <w:t>]</w:t>
        </w:r>
        <w:r>
          <w:rPr>
            <w:rFonts w:hint="eastAsia"/>
            <w:lang w:eastAsia="zh-CN"/>
          </w:rPr>
          <w:t>.</w:t>
        </w:r>
      </w:ins>
    </w:p>
    <w:p w14:paraId="11373EF3" w14:textId="26ADC2AE" w:rsidR="000A2A22" w:rsidRDefault="000A2A22" w:rsidP="000A2A22">
      <w:pPr>
        <w:pStyle w:val="B1"/>
        <w:rPr>
          <w:ins w:id="398" w:author="vivo2" w:date="2025-11-06T14:12:00Z"/>
          <w:lang w:eastAsia="ko-KR"/>
        </w:rPr>
      </w:pPr>
      <w:ins w:id="399" w:author="vivo2" w:date="2025-11-06T14:12:00Z">
        <w:r>
          <w:t>6</w:t>
        </w:r>
        <w:r w:rsidRPr="0004077C">
          <w:t>.</w:t>
        </w:r>
        <w:r w:rsidRPr="0004077C">
          <w:tab/>
        </w:r>
        <w:r>
          <w:t xml:space="preserve">The VFL server </w:t>
        </w:r>
        <w:r w:rsidRPr="0051736F">
          <w:rPr>
            <w:lang w:eastAsia="ko-KR"/>
          </w:rPr>
          <w:t xml:space="preserve">combines all the </w:t>
        </w:r>
      </w:ins>
      <w:ins w:id="400" w:author="vivo2" w:date="2025-11-07T11:38:00Z">
        <w:r w:rsidR="001163CA">
          <w:rPr>
            <w:lang w:eastAsia="ko-KR"/>
          </w:rPr>
          <w:t>ML model training information</w:t>
        </w:r>
        <w:r w:rsidR="001163CA" w:rsidRPr="0051736F">
          <w:rPr>
            <w:lang w:eastAsia="ko-KR"/>
          </w:rPr>
          <w:t xml:space="preserve"> </w:t>
        </w:r>
      </w:ins>
      <w:ins w:id="401" w:author="vivo2" w:date="2025-11-06T14:12:00Z">
        <w:r w:rsidRPr="0051736F">
          <w:rPr>
            <w:lang w:eastAsia="ko-KR"/>
          </w:rPr>
          <w:t xml:space="preserve">to </w:t>
        </w:r>
      </w:ins>
      <w:ins w:id="402" w:author="vivo2" w:date="2025-11-07T11:38:00Z">
        <w:r w:rsidR="001163CA" w:rsidRPr="00C2341E">
          <w:t>update the global ML model.</w:t>
        </w:r>
        <w:r w:rsidR="001163CA" w:rsidRPr="00C2341E">
          <w:rPr>
            <w:rFonts w:hint="eastAsia"/>
          </w:rPr>
          <w:t xml:space="preserve"> The</w:t>
        </w:r>
        <w:r w:rsidR="001163CA">
          <w:t xml:space="preserve"> VFL</w:t>
        </w:r>
        <w:r w:rsidR="001163CA" w:rsidRPr="00C2341E">
          <w:rPr>
            <w:rFonts w:hint="eastAsia"/>
          </w:rPr>
          <w:t xml:space="preserve"> </w:t>
        </w:r>
      </w:ins>
      <w:ins w:id="403" w:author="vivo2" w:date="2025-11-10T15:55:00Z" w16du:dateUtc="2025-11-10T07:55:00Z">
        <w:r w:rsidR="007519E1">
          <w:rPr>
            <w:rFonts w:hint="eastAsia"/>
            <w:lang w:eastAsia="zh-CN"/>
          </w:rPr>
          <w:t>s</w:t>
        </w:r>
      </w:ins>
      <w:ins w:id="404" w:author="vivo2" w:date="2025-11-07T11:38:00Z">
        <w:r w:rsidR="001163CA" w:rsidRPr="00C2341E">
          <w:rPr>
            <w:rFonts w:hint="eastAsia"/>
          </w:rPr>
          <w:t xml:space="preserve">erver </w:t>
        </w:r>
        <w:r w:rsidR="001163CA" w:rsidRPr="00C2341E">
          <w:t xml:space="preserve">may </w:t>
        </w:r>
        <w:r w:rsidR="001163CA" w:rsidRPr="00C2341E">
          <w:rPr>
            <w:rFonts w:hint="eastAsia"/>
          </w:rPr>
          <w:t xml:space="preserve">also </w:t>
        </w:r>
        <w:r w:rsidR="001163CA">
          <w:t>calculate and evaluate</w:t>
        </w:r>
        <w:r w:rsidR="001163CA" w:rsidRPr="00C2341E">
          <w:rPr>
            <w:rFonts w:hint="eastAsia"/>
          </w:rPr>
          <w:t xml:space="preserve"> the global model metric</w:t>
        </w:r>
      </w:ins>
      <w:ins w:id="405" w:author="vivo2" w:date="2025-11-06T14:12:00Z">
        <w:r w:rsidRPr="0051736F">
          <w:rPr>
            <w:lang w:eastAsia="ko-KR"/>
          </w:rPr>
          <w:t>.</w:t>
        </w:r>
      </w:ins>
    </w:p>
    <w:p w14:paraId="0F139285" w14:textId="608D7E9B" w:rsidR="007A5ECD" w:rsidRDefault="000A2A22" w:rsidP="000A2A22">
      <w:pPr>
        <w:pStyle w:val="B1"/>
        <w:rPr>
          <w:ins w:id="406" w:author="vivo2" w:date="2025-11-07T11:42:00Z"/>
          <w:lang w:eastAsia="zh-CN"/>
        </w:rPr>
      </w:pPr>
      <w:ins w:id="407" w:author="vivo2" w:date="2025-11-06T14:12:00Z">
        <w:r>
          <w:rPr>
            <w:rFonts w:hint="eastAsia"/>
            <w:lang w:eastAsia="zh-CN"/>
          </w:rPr>
          <w:t>7</w:t>
        </w:r>
        <w:r>
          <w:rPr>
            <w:lang w:eastAsia="zh-CN"/>
          </w:rPr>
          <w:t>.</w:t>
        </w:r>
        <w:r>
          <w:rPr>
            <w:lang w:eastAsia="zh-CN"/>
          </w:rPr>
          <w:tab/>
        </w:r>
      </w:ins>
      <w:ins w:id="408" w:author="vivo2" w:date="2025-11-07T11:42:00Z">
        <w:r w:rsidR="007A5ECD">
          <w:rPr>
            <w:rFonts w:hint="eastAsia"/>
            <w:lang w:eastAsia="zh-CN"/>
          </w:rPr>
          <w:t>The</w:t>
        </w:r>
        <w:r w:rsidR="007A5ECD">
          <w:rPr>
            <w:lang w:eastAsia="zh-CN"/>
          </w:rPr>
          <w:t xml:space="preserve"> VFL server send</w:t>
        </w:r>
      </w:ins>
      <w:ins w:id="409" w:author="vivo2" w:date="2025-11-10T15:55:00Z" w16du:dateUtc="2025-11-10T07:55:00Z">
        <w:r w:rsidR="007519E1">
          <w:rPr>
            <w:rFonts w:hint="eastAsia"/>
            <w:lang w:eastAsia="zh-CN"/>
          </w:rPr>
          <w:t>s</w:t>
        </w:r>
      </w:ins>
      <w:ins w:id="410" w:author="vivo2" w:date="2025-11-07T11:42:00Z">
        <w:r w:rsidR="007A5ECD">
          <w:rPr>
            <w:lang w:eastAsia="zh-CN"/>
          </w:rPr>
          <w:t xml:space="preserve"> the ML training information report to the consumer in step</w:t>
        </w:r>
        <w:r w:rsidR="007A5ECD">
          <w:rPr>
            <w:lang w:eastAsia="ko-KR"/>
          </w:rPr>
          <w:t> </w:t>
        </w:r>
        <w:r w:rsidR="007A5ECD">
          <w:rPr>
            <w:lang w:eastAsia="zh-CN"/>
          </w:rPr>
          <w:t xml:space="preserve">1. </w:t>
        </w:r>
      </w:ins>
    </w:p>
    <w:p w14:paraId="0F76AAE0" w14:textId="7124327E" w:rsidR="000A2A22" w:rsidRDefault="000A2A22" w:rsidP="007A5ECD">
      <w:pPr>
        <w:pStyle w:val="B1"/>
        <w:ind w:firstLine="0"/>
        <w:rPr>
          <w:ins w:id="411" w:author="vivo2" w:date="2025-11-07T11:46:00Z"/>
          <w:lang w:eastAsia="ko-KR"/>
        </w:rPr>
      </w:pPr>
      <w:ins w:id="412" w:author="vivo2" w:date="2025-11-06T14:12:00Z">
        <w:r>
          <w:rPr>
            <w:lang w:eastAsia="zh-CN"/>
          </w:rPr>
          <w:t>If the NWDAF is the VFL server in step</w:t>
        </w:r>
        <w:r>
          <w:rPr>
            <w:lang w:eastAsia="ko-KR"/>
          </w:rPr>
          <w:t> </w:t>
        </w:r>
        <w:r>
          <w:rPr>
            <w:lang w:eastAsia="zh-CN"/>
          </w:rPr>
          <w:t xml:space="preserve">1 and </w:t>
        </w:r>
      </w:ins>
      <w:ins w:id="413" w:author="vivo2" w:date="2025-11-07T11:45:00Z">
        <w:r w:rsidR="007A5ECD">
          <w:rPr>
            <w:lang w:eastAsia="ko-KR"/>
          </w:rPr>
          <w:t>the NWDAF service consumer is NF consumer</w:t>
        </w:r>
      </w:ins>
      <w:ins w:id="414" w:author="vivo2" w:date="2025-11-06T14:12:00Z">
        <w:r>
          <w:rPr>
            <w:lang w:eastAsia="zh-CN"/>
          </w:rPr>
          <w:t xml:space="preserve">, the VFL server NWDAF invokes </w:t>
        </w:r>
        <w:proofErr w:type="spellStart"/>
        <w:r>
          <w:t>Nnwdaf_EventsSubscription_Notify</w:t>
        </w:r>
        <w:proofErr w:type="spellEnd"/>
        <w:r>
          <w:rPr>
            <w:lang w:eastAsia="zh-CN"/>
          </w:rPr>
          <w:t xml:space="preserve"> service operation to</w:t>
        </w:r>
      </w:ins>
      <w:ins w:id="415" w:author="vivo2" w:date="2025-11-07T11:45:00Z">
        <w:r w:rsidR="007A5ECD">
          <w:rPr>
            <w:lang w:eastAsia="ko-KR"/>
          </w:rPr>
          <w:t xml:space="preserve"> NF consumer</w:t>
        </w:r>
      </w:ins>
      <w:ins w:id="416" w:author="vivo2" w:date="2025-11-06T14:12:00Z">
        <w:r>
          <w:rPr>
            <w:rFonts w:hint="eastAsia"/>
            <w:lang w:eastAsia="zh-CN"/>
          </w:rPr>
          <w:t xml:space="preserve"> 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zh-CN"/>
          </w:rPr>
          <w:t xml:space="preserve">. The </w:t>
        </w:r>
      </w:ins>
      <w:ins w:id="417" w:author="vivo2" w:date="2025-11-07T11:46:00Z">
        <w:r w:rsidR="007A5ECD">
          <w:rPr>
            <w:lang w:eastAsia="ko-KR"/>
          </w:rPr>
          <w:t>NF consumer</w:t>
        </w:r>
      </w:ins>
      <w:ins w:id="418" w:author="vivo2" w:date="2025-11-06T14:12:00Z">
        <w:r>
          <w:rPr>
            <w:lang w:eastAsia="zh-CN"/>
          </w:rPr>
          <w:t xml:space="preserve"> responds </w:t>
        </w:r>
        <w:r>
          <w:rPr>
            <w:lang w:eastAsia="ko-KR"/>
          </w:rPr>
          <w:t xml:space="preserve">to the </w:t>
        </w:r>
        <w:proofErr w:type="spellStart"/>
        <w:r>
          <w:t>Nnwdaf_EventsSubscription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ko-KR"/>
          </w:rPr>
          <w:t>.</w:t>
        </w:r>
      </w:ins>
    </w:p>
    <w:p w14:paraId="2F620F43" w14:textId="008EB15D" w:rsidR="007A5ECD" w:rsidRDefault="007A5ECD" w:rsidP="007A5ECD">
      <w:pPr>
        <w:pStyle w:val="B1"/>
        <w:ind w:firstLine="0"/>
        <w:rPr>
          <w:ins w:id="419" w:author="vivo2" w:date="2025-11-07T11:46:00Z"/>
          <w:lang w:eastAsia="ko-KR"/>
        </w:rPr>
      </w:pPr>
      <w:ins w:id="420" w:author="vivo2" w:date="2025-11-07T11:46:00Z">
        <w:r>
          <w:rPr>
            <w:lang w:eastAsia="zh-CN"/>
          </w:rPr>
          <w:t>If the NWDAF is the VFL server in step</w:t>
        </w:r>
        <w:r>
          <w:rPr>
            <w:lang w:eastAsia="ko-KR"/>
          </w:rPr>
          <w:t> </w:t>
        </w:r>
        <w:r>
          <w:rPr>
            <w:lang w:eastAsia="zh-CN"/>
          </w:rPr>
          <w:t xml:space="preserve">1 </w:t>
        </w:r>
      </w:ins>
      <w:ins w:id="421" w:author="vivo2" w:date="2025-11-07T11:47:00Z">
        <w:r>
          <w:rPr>
            <w:lang w:eastAsia="ko-KR"/>
          </w:rPr>
          <w:t>and the NWDAF service consumer is NWDAF containing AnLF</w:t>
        </w:r>
      </w:ins>
      <w:ins w:id="422" w:author="vivo2" w:date="2025-11-07T11:46:00Z">
        <w:r>
          <w:rPr>
            <w:lang w:eastAsia="zh-CN"/>
          </w:rPr>
          <w:t xml:space="preserve">, the VFL server NWDAF invokes </w:t>
        </w:r>
        <w:proofErr w:type="spellStart"/>
        <w:r>
          <w:t>Nnwdaf_</w:t>
        </w:r>
      </w:ins>
      <w:ins w:id="423" w:author="vivo2" w:date="2025-11-07T11:47:00Z">
        <w:r>
          <w:t>MLModelProvision</w:t>
        </w:r>
        <w:r w:rsidRPr="00C2341E">
          <w:t>_Subscribe</w:t>
        </w:r>
      </w:ins>
      <w:proofErr w:type="spellEnd"/>
      <w:ins w:id="424" w:author="vivo2" w:date="2025-11-07T11:46:00Z">
        <w:r>
          <w:rPr>
            <w:lang w:eastAsia="zh-CN"/>
          </w:rPr>
          <w:t xml:space="preserve"> service operation to</w:t>
        </w:r>
      </w:ins>
      <w:ins w:id="425" w:author="vivo2" w:date="2025-11-07T11:47:00Z">
        <w:r>
          <w:rPr>
            <w:lang w:eastAsia="ko-KR"/>
          </w:rPr>
          <w:t xml:space="preserve"> NWDAF containing AnLF </w:t>
        </w:r>
      </w:ins>
      <w:ins w:id="426" w:author="vivo2" w:date="2025-11-07T11:46:00Z">
        <w:r>
          <w:rPr>
            <w:rFonts w:hint="eastAsia"/>
            <w:lang w:eastAsia="zh-CN"/>
          </w:rPr>
          <w:t xml:space="preserve">as </w:t>
        </w:r>
        <w:r w:rsidRPr="001841DF">
          <w:t>described in clause</w:t>
        </w:r>
        <w:r>
          <w:t> </w:t>
        </w:r>
        <w:r w:rsidRPr="00124112">
          <w:t>4.</w:t>
        </w:r>
      </w:ins>
      <w:ins w:id="427" w:author="vivo2" w:date="2025-11-07T11:47:00Z">
        <w:r>
          <w:rPr>
            <w:lang w:eastAsia="zh-CN"/>
          </w:rPr>
          <w:t>5</w:t>
        </w:r>
      </w:ins>
      <w:ins w:id="428" w:author="vivo2" w:date="2025-11-07T11:46:00Z">
        <w:r w:rsidRPr="00124112">
          <w:t>.2.4</w:t>
        </w:r>
        <w:r w:rsidRPr="001841DF">
          <w:t xml:space="preserve"> of 3GPP</w:t>
        </w:r>
        <w:r>
          <w:t> </w:t>
        </w:r>
        <w:r w:rsidRPr="001841DF">
          <w:t>TS</w:t>
        </w:r>
        <w:r>
          <w:t> </w:t>
        </w:r>
        <w:r w:rsidRPr="001841DF">
          <w:t>29.520</w:t>
        </w:r>
        <w:r>
          <w:t> </w:t>
        </w:r>
        <w:r w:rsidRPr="001841DF">
          <w:t>[5]</w:t>
        </w:r>
        <w:r>
          <w:rPr>
            <w:lang w:eastAsia="zh-CN"/>
          </w:rPr>
          <w:t xml:space="preserve">. The </w:t>
        </w:r>
        <w:r>
          <w:rPr>
            <w:lang w:eastAsia="ko-KR"/>
          </w:rPr>
          <w:t>NF consumer</w:t>
        </w:r>
        <w:r>
          <w:rPr>
            <w:lang w:eastAsia="zh-CN"/>
          </w:rPr>
          <w:t xml:space="preserve"> responds </w:t>
        </w:r>
        <w:r>
          <w:rPr>
            <w:lang w:eastAsia="ko-KR"/>
          </w:rPr>
          <w:t xml:space="preserve">to the </w:t>
        </w:r>
        <w:proofErr w:type="spellStart"/>
        <w:r>
          <w:t>Nnwdaf_</w:t>
        </w:r>
      </w:ins>
      <w:ins w:id="429" w:author="vivo2" w:date="2025-11-07T11:47:00Z">
        <w:r>
          <w:t>MLModelProvision</w:t>
        </w:r>
        <w:r w:rsidRPr="00C2341E">
          <w:t>_Subscribe</w:t>
        </w:r>
      </w:ins>
      <w:proofErr w:type="spellEnd"/>
      <w:ins w:id="430" w:author="vivo2" w:date="2025-11-07T11:46:00Z">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ins>
      <w:ins w:id="431" w:author="vivo2" w:date="2025-11-07T11:47:00Z">
        <w:r>
          <w:rPr>
            <w:lang w:eastAsia="zh-CN"/>
          </w:rPr>
          <w:t>5</w:t>
        </w:r>
      </w:ins>
      <w:ins w:id="432" w:author="vivo2" w:date="2025-11-07T11:46:00Z">
        <w:r w:rsidRPr="00124112">
          <w:t>.2.4</w:t>
        </w:r>
        <w:r w:rsidRPr="001841DF">
          <w:t xml:space="preserve"> of 3GPP</w:t>
        </w:r>
        <w:r>
          <w:t> </w:t>
        </w:r>
        <w:r w:rsidRPr="001841DF">
          <w:t>TS</w:t>
        </w:r>
        <w:r>
          <w:t> </w:t>
        </w:r>
        <w:r w:rsidRPr="001841DF">
          <w:t>29.520</w:t>
        </w:r>
        <w:r>
          <w:t> </w:t>
        </w:r>
        <w:r w:rsidRPr="001841DF">
          <w:t>[5]</w:t>
        </w:r>
        <w:r>
          <w:rPr>
            <w:lang w:eastAsia="ko-KR"/>
          </w:rPr>
          <w:t>.</w:t>
        </w:r>
      </w:ins>
    </w:p>
    <w:p w14:paraId="56860880" w14:textId="7E0CBA55" w:rsidR="000A2A22" w:rsidRPr="006B40C3" w:rsidRDefault="000A2A22" w:rsidP="000A2A22">
      <w:pPr>
        <w:pStyle w:val="B1"/>
        <w:ind w:firstLine="0"/>
        <w:rPr>
          <w:ins w:id="433" w:author="vivo2" w:date="2025-11-06T14:12:00Z"/>
          <w:lang w:eastAsia="ko-KR"/>
        </w:rPr>
      </w:pPr>
      <w:ins w:id="434" w:author="vivo2" w:date="2025-11-06T14:12:00Z">
        <w:r>
          <w:t xml:space="preserve">If the trusted AF is VFL server </w:t>
        </w:r>
        <w:r>
          <w:rPr>
            <w:lang w:eastAsia="zh-CN"/>
          </w:rPr>
          <w:t>in step</w:t>
        </w:r>
        <w:r>
          <w:rPr>
            <w:lang w:eastAsia="ko-KR"/>
          </w:rPr>
          <w:t> </w:t>
        </w:r>
        <w:r>
          <w:rPr>
            <w:lang w:eastAsia="zh-CN"/>
          </w:rPr>
          <w:t>1</w:t>
        </w:r>
        <w:r>
          <w:t xml:space="preserve">, </w:t>
        </w:r>
        <w:r>
          <w:rPr>
            <w:lang w:eastAsia="zh-CN"/>
          </w:rPr>
          <w:t xml:space="preserve">the VFL server NWDAF invokes </w:t>
        </w:r>
        <w:proofErr w:type="spellStart"/>
        <w:r>
          <w:t>Naf_</w:t>
        </w:r>
      </w:ins>
      <w:ins w:id="435" w:author="vivo2" w:date="2025-11-07T11:42:00Z">
        <w:r w:rsidR="007A5ECD">
          <w:rPr>
            <w:lang w:eastAsia="ko-KR"/>
          </w:rPr>
          <w:t>Training</w:t>
        </w:r>
      </w:ins>
      <w:ins w:id="436" w:author="vivo2" w:date="2025-11-06T14:12:00Z">
        <w:r>
          <w:t>_Notify</w:t>
        </w:r>
        <w:proofErr w:type="spellEnd"/>
        <w:r>
          <w:rPr>
            <w:lang w:eastAsia="zh-CN"/>
          </w:rPr>
          <w:t xml:space="preserve"> service operation to </w:t>
        </w:r>
      </w:ins>
      <w:ins w:id="437" w:author="vivo2" w:date="2025-11-07T11:43:00Z">
        <w:r w:rsidR="007A5ECD">
          <w:rPr>
            <w:rFonts w:hint="eastAsia"/>
            <w:lang w:eastAsia="zh-CN"/>
          </w:rPr>
          <w:t>t</w:t>
        </w:r>
        <w:r w:rsidR="007A5ECD" w:rsidRPr="0051736F">
          <w:rPr>
            <w:lang w:eastAsia="ko-KR"/>
          </w:rPr>
          <w:t xml:space="preserve">he </w:t>
        </w:r>
        <w:r w:rsidR="007A5ECD" w:rsidRPr="00C2341E">
          <w:t xml:space="preserve">NWDAF service </w:t>
        </w:r>
        <w:r w:rsidR="007A5ECD" w:rsidRPr="00C2341E">
          <w:rPr>
            <w:rFonts w:hint="eastAsia"/>
          </w:rPr>
          <w:t>consumer</w:t>
        </w:r>
      </w:ins>
      <w:ins w:id="438" w:author="vivo2" w:date="2025-11-06T14:12:00Z">
        <w:r w:rsidRPr="00F00EA4">
          <w:rPr>
            <w:rFonts w:hint="eastAsia"/>
            <w:lang w:eastAsia="zh-CN"/>
          </w:rPr>
          <w:t xml:space="preserve"> </w:t>
        </w:r>
        <w:r>
          <w:rPr>
            <w:rFonts w:hint="eastAsia"/>
            <w:lang w:eastAsia="zh-CN"/>
          </w:rPr>
          <w:t xml:space="preserve">as </w:t>
        </w:r>
        <w:r w:rsidRPr="001841DF">
          <w:t>described in clause</w:t>
        </w:r>
        <w:r>
          <w:t> </w:t>
        </w:r>
        <w:r w:rsidRPr="00124112">
          <w:t>5.</w:t>
        </w:r>
      </w:ins>
      <w:ins w:id="439" w:author="vivo2" w:date="2025-11-07T11:43:00Z">
        <w:r w:rsidR="007A5ECD">
          <w:t>4</w:t>
        </w:r>
      </w:ins>
      <w:ins w:id="440"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zh-CN"/>
          </w:rPr>
          <w:t xml:space="preserve">. The </w:t>
        </w:r>
      </w:ins>
      <w:ins w:id="441" w:author="vivo2" w:date="2025-11-07T11:43:00Z">
        <w:r w:rsidR="007A5ECD" w:rsidRPr="00C2341E">
          <w:t xml:space="preserve">NWDAF service </w:t>
        </w:r>
        <w:r w:rsidR="007A5ECD" w:rsidRPr="00C2341E">
          <w:rPr>
            <w:rFonts w:hint="eastAsia"/>
          </w:rPr>
          <w:t>consumer</w:t>
        </w:r>
      </w:ins>
      <w:ins w:id="442" w:author="vivo2" w:date="2025-11-06T14:12:00Z">
        <w:r>
          <w:rPr>
            <w:lang w:eastAsia="zh-CN"/>
          </w:rPr>
          <w:t xml:space="preserve"> responds </w:t>
        </w:r>
        <w:r>
          <w:rPr>
            <w:lang w:eastAsia="ko-KR"/>
          </w:rPr>
          <w:t xml:space="preserve">to the </w:t>
        </w:r>
        <w:proofErr w:type="spellStart"/>
        <w:r>
          <w:t>Naf_</w:t>
        </w:r>
      </w:ins>
      <w:ins w:id="443" w:author="vivo2" w:date="2025-11-07T11:43:00Z">
        <w:r w:rsidR="007A5ECD">
          <w:rPr>
            <w:lang w:eastAsia="ko-KR"/>
          </w:rPr>
          <w:t>Training</w:t>
        </w:r>
      </w:ins>
      <w:ins w:id="444" w:author="vivo2" w:date="2025-11-06T14:12:00Z">
        <w:r>
          <w:t>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5.</w:t>
        </w:r>
      </w:ins>
      <w:ins w:id="445" w:author="vivo2" w:date="2025-11-07T11:43:00Z">
        <w:r w:rsidR="007A5ECD">
          <w:t>4</w:t>
        </w:r>
      </w:ins>
      <w:ins w:id="446"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 xml:space="preserve">. </w:t>
        </w:r>
      </w:ins>
    </w:p>
    <w:p w14:paraId="6F00E805" w14:textId="3DDD0834" w:rsidR="000A2A22" w:rsidRDefault="000A2A22" w:rsidP="000A2A22">
      <w:pPr>
        <w:pStyle w:val="B1"/>
        <w:rPr>
          <w:ins w:id="447" w:author="vivo2" w:date="2025-11-07T11:40:00Z"/>
          <w:lang w:eastAsia="zh-CN"/>
        </w:rPr>
      </w:pPr>
      <w:ins w:id="448" w:author="vivo2" w:date="2025-11-06T14:12:00Z">
        <w:r>
          <w:rPr>
            <w:rFonts w:hint="eastAsia"/>
            <w:lang w:eastAsia="zh-CN"/>
          </w:rPr>
          <w:lastRenderedPageBreak/>
          <w:t>8</w:t>
        </w:r>
        <w:r>
          <w:rPr>
            <w:lang w:eastAsia="zh-CN"/>
          </w:rPr>
          <w:t>.</w:t>
        </w:r>
        <w:r>
          <w:rPr>
            <w:lang w:eastAsia="zh-CN"/>
          </w:rPr>
          <w:tab/>
        </w:r>
      </w:ins>
      <w:ins w:id="449" w:author="vivo2" w:date="2025-11-07T11:48:00Z">
        <w:r w:rsidR="00411D44">
          <w:rPr>
            <w:lang w:eastAsia="zh-CN"/>
          </w:rPr>
          <w:t>S</w:t>
        </w:r>
        <w:r w:rsidR="00411D44">
          <w:rPr>
            <w:rFonts w:hint="eastAsia"/>
            <w:lang w:eastAsia="zh-CN"/>
          </w:rPr>
          <w:t>ame</w:t>
        </w:r>
        <w:r w:rsidR="00411D44">
          <w:rPr>
            <w:lang w:eastAsia="zh-CN"/>
          </w:rPr>
          <w:t xml:space="preserve"> as step</w:t>
        </w:r>
        <w:r w:rsidR="00411D44">
          <w:t> </w:t>
        </w:r>
        <w:r w:rsidR="00411D44">
          <w:rPr>
            <w:lang w:eastAsia="zh-CN"/>
          </w:rPr>
          <w:t>1</w:t>
        </w:r>
      </w:ins>
      <w:ins w:id="450" w:author="vivo2" w:date="2025-11-06T14:12:00Z">
        <w:r>
          <w:rPr>
            <w:rFonts w:hint="eastAsia"/>
            <w:lang w:eastAsia="zh-CN"/>
          </w:rPr>
          <w:t>.</w:t>
        </w:r>
      </w:ins>
    </w:p>
    <w:p w14:paraId="16517F8A" w14:textId="78028302" w:rsidR="00FE60BE" w:rsidRDefault="00FE60BE" w:rsidP="000A2A22">
      <w:pPr>
        <w:pStyle w:val="B1"/>
        <w:rPr>
          <w:ins w:id="451" w:author="vivo2" w:date="2025-11-07T11:39:00Z"/>
          <w:lang w:eastAsia="zh-CN"/>
        </w:rPr>
      </w:pPr>
      <w:ins w:id="452" w:author="vivo2" w:date="2025-11-07T11:40:00Z">
        <w:r>
          <w:rPr>
            <w:rFonts w:hint="eastAsia"/>
            <w:lang w:eastAsia="zh-CN"/>
          </w:rPr>
          <w:t>9</w:t>
        </w:r>
        <w:r>
          <w:rPr>
            <w:lang w:eastAsia="zh-CN"/>
          </w:rPr>
          <w:t>.</w:t>
        </w:r>
        <w:r>
          <w:rPr>
            <w:lang w:eastAsia="zh-CN"/>
          </w:rPr>
          <w:tab/>
        </w:r>
      </w:ins>
      <w:ins w:id="453" w:author="vivo2" w:date="2025-11-07T11:49:00Z">
        <w:r w:rsidR="00B807D0">
          <w:rPr>
            <w:lang w:eastAsia="zh-CN"/>
          </w:rPr>
          <w:t>T</w:t>
        </w:r>
      </w:ins>
      <w:ins w:id="454" w:author="vivo2" w:date="2025-11-07T11:40:00Z">
        <w:r w:rsidRPr="00C2341E">
          <w:t xml:space="preserve">he </w:t>
        </w:r>
      </w:ins>
      <w:ins w:id="455" w:author="vivo2" w:date="2025-11-07T13:54:00Z">
        <w:r w:rsidR="00613172">
          <w:t>V</w:t>
        </w:r>
      </w:ins>
      <w:ins w:id="456" w:author="vivo2" w:date="2025-11-07T11:40:00Z">
        <w:r>
          <w:t xml:space="preserve">FL </w:t>
        </w:r>
        <w:r w:rsidRPr="00C2341E">
          <w:rPr>
            <w:rFonts w:hint="eastAsia"/>
          </w:rPr>
          <w:t>Server NWDAF</w:t>
        </w:r>
        <w:r w:rsidRPr="00C2341E">
          <w:t xml:space="preserve"> updates or terminates the current </w:t>
        </w:r>
      </w:ins>
      <w:ins w:id="457" w:author="vivo2" w:date="2025-11-07T13:53:00Z">
        <w:r w:rsidR="00613172">
          <w:t>V</w:t>
        </w:r>
      </w:ins>
      <w:ins w:id="458" w:author="vivo2" w:date="2025-11-07T11:40:00Z">
        <w:r w:rsidRPr="00C2341E">
          <w:t>FL training process.</w:t>
        </w:r>
      </w:ins>
    </w:p>
    <w:p w14:paraId="4F538DAC" w14:textId="1F10D589" w:rsidR="00FE60BE" w:rsidRPr="00C2341E" w:rsidRDefault="00FE60BE" w:rsidP="00FE60BE">
      <w:pPr>
        <w:pStyle w:val="NO"/>
        <w:rPr>
          <w:ins w:id="459" w:author="vivo2" w:date="2025-11-07T11:39:00Z"/>
          <w:lang w:eastAsia="ko-KR"/>
        </w:rPr>
      </w:pPr>
      <w:ins w:id="460" w:author="vivo2" w:date="2025-11-07T11:39:00Z">
        <w:r w:rsidRPr="00C2341E">
          <w:rPr>
            <w:lang w:eastAsia="ko-KR"/>
          </w:rPr>
          <w:t>NOTE:</w:t>
        </w:r>
        <w:r w:rsidRPr="00C2341E">
          <w:rPr>
            <w:lang w:eastAsia="ko-KR"/>
          </w:rPr>
          <w:tab/>
          <w:t>The steps </w:t>
        </w:r>
      </w:ins>
      <w:ins w:id="461" w:author="vivo2" w:date="2025-11-07T13:51:00Z">
        <w:r w:rsidR="00613172">
          <w:rPr>
            <w:lang w:eastAsia="ko-KR"/>
          </w:rPr>
          <w:t>3</w:t>
        </w:r>
      </w:ins>
      <w:ins w:id="462" w:author="vivo2" w:date="2025-11-07T11:39:00Z">
        <w:r w:rsidRPr="00C2341E">
          <w:rPr>
            <w:lang w:eastAsia="ko-KR"/>
          </w:rPr>
          <w:t>-</w:t>
        </w:r>
      </w:ins>
      <w:ins w:id="463" w:author="vivo2" w:date="2025-11-07T13:51:00Z">
        <w:r w:rsidR="00613172">
          <w:rPr>
            <w:lang w:eastAsia="ko-KR"/>
          </w:rPr>
          <w:t>9</w:t>
        </w:r>
      </w:ins>
      <w:ins w:id="464" w:author="vivo2" w:date="2025-11-07T11:39:00Z">
        <w:r w:rsidRPr="00C2341E">
          <w:rPr>
            <w:lang w:eastAsia="ko-KR"/>
          </w:rPr>
          <w:t xml:space="preserve"> </w:t>
        </w:r>
      </w:ins>
      <w:ins w:id="465" w:author="vivo2" w:date="2025-11-10T15:56:00Z" w16du:dateUtc="2025-11-10T07:56:00Z">
        <w:r w:rsidR="007519E1">
          <w:rPr>
            <w:rFonts w:hint="eastAsia"/>
            <w:lang w:eastAsia="zh-CN"/>
          </w:rPr>
          <w:t>can</w:t>
        </w:r>
      </w:ins>
      <w:ins w:id="466" w:author="vivo2" w:date="2025-11-07T11:39:00Z">
        <w:r w:rsidRPr="00C2341E">
          <w:rPr>
            <w:lang w:eastAsia="ko-KR"/>
          </w:rPr>
          <w:t xml:space="preserve"> be repeated until the training termination condition (e.g. maximum number of iterations, or the result of loss function is lower than a threshold) is reached.</w:t>
        </w:r>
      </w:ins>
    </w:p>
    <w:p w14:paraId="53DB5D6B" w14:textId="5AC093D6" w:rsidR="00613172" w:rsidRPr="0004077C" w:rsidRDefault="00613172" w:rsidP="00613172">
      <w:pPr>
        <w:pStyle w:val="B1"/>
        <w:rPr>
          <w:ins w:id="467" w:author="vivo2" w:date="2025-11-07T13:54:00Z"/>
        </w:rPr>
      </w:pPr>
      <w:ins w:id="468" w:author="vivo2" w:date="2025-11-07T13:52:00Z">
        <w:r>
          <w:rPr>
            <w:lang w:eastAsia="zh-CN"/>
          </w:rPr>
          <w:t>10.</w:t>
        </w:r>
        <w:r>
          <w:rPr>
            <w:lang w:eastAsia="zh-CN"/>
          </w:rPr>
          <w:tab/>
        </w:r>
      </w:ins>
      <w:ins w:id="469" w:author="vivo2" w:date="2025-11-07T13:54:00Z">
        <w:r>
          <w:rPr>
            <w:lang w:eastAsia="zh-CN"/>
          </w:rPr>
          <w:t>If</w:t>
        </w:r>
      </w:ins>
      <w:ins w:id="470" w:author="vivo2" w:date="2025-11-07T13:53:00Z">
        <w:r>
          <w:rPr>
            <w:lang w:eastAsia="zh-CN"/>
          </w:rPr>
          <w:t xml:space="preserve"> the VFL server de</w:t>
        </w:r>
      </w:ins>
      <w:ins w:id="471" w:author="Ericsson User" w:date="2025-11-13T17:58:00Z" w16du:dateUtc="2025-11-13T16:58:00Z">
        <w:r w:rsidR="002161D2">
          <w:rPr>
            <w:lang w:eastAsia="zh-CN"/>
          </w:rPr>
          <w:t>c</w:t>
        </w:r>
      </w:ins>
      <w:ins w:id="472" w:author="vivo2" w:date="2025-11-07T13:53:00Z">
        <w:del w:id="473" w:author="Ericsson User" w:date="2025-11-13T17:58:00Z" w16du:dateUtc="2025-11-13T16:58:00Z">
          <w:r w:rsidDel="002161D2">
            <w:rPr>
              <w:lang w:eastAsia="zh-CN"/>
            </w:rPr>
            <w:delText>s</w:delText>
          </w:r>
        </w:del>
        <w:r>
          <w:rPr>
            <w:lang w:eastAsia="zh-CN"/>
          </w:rPr>
          <w:t xml:space="preserve">ides to terminate the VFL training process, </w:t>
        </w:r>
      </w:ins>
      <w:ins w:id="474" w:author="vivo2" w:date="2025-11-07T13:54:00Z">
        <w:r>
          <w:rPr>
            <w:lang w:eastAsia="zh-CN"/>
          </w:rPr>
          <w:t>the</w:t>
        </w:r>
        <w:r>
          <w:t xml:space="preserve"> NWDAF or trusted AF acting as VFL server sends the VFL training </w:t>
        </w:r>
        <w:proofErr w:type="spellStart"/>
        <w:r>
          <w:t>unsubsc</w:t>
        </w:r>
      </w:ins>
      <w:ins w:id="475" w:author="vivo2" w:date="2025-11-07T13:55:00Z">
        <w:r>
          <w:t>ription</w:t>
        </w:r>
      </w:ins>
      <w:proofErr w:type="spellEnd"/>
      <w:ins w:id="476" w:author="vivo2" w:date="2025-11-07T13:54:00Z">
        <w:r>
          <w:t xml:space="preserve"> request to each VFL client.</w:t>
        </w:r>
      </w:ins>
    </w:p>
    <w:p w14:paraId="219BBE72" w14:textId="296C876A" w:rsidR="00613172" w:rsidRDefault="007519E1" w:rsidP="00613172">
      <w:pPr>
        <w:pStyle w:val="B2"/>
        <w:rPr>
          <w:ins w:id="477" w:author="vivo2" w:date="2025-11-07T13:54:00Z"/>
        </w:rPr>
      </w:pPr>
      <w:ins w:id="478" w:author="vivo2" w:date="2025-11-10T15:56:00Z" w16du:dateUtc="2025-11-10T07:56:00Z">
        <w:r>
          <w:rPr>
            <w:rFonts w:hint="eastAsia"/>
            <w:lang w:eastAsia="zh-CN"/>
          </w:rPr>
          <w:t>10</w:t>
        </w:r>
      </w:ins>
      <w:ins w:id="479" w:author="vivo2" w:date="2025-11-07T13:54:00Z">
        <w:r w:rsidR="00613172">
          <w:t xml:space="preserve">a. If the VFL client is </w:t>
        </w:r>
        <w:del w:id="480" w:author="Ericsson User" w:date="2025-11-13T17:58:00Z" w16du:dateUtc="2025-11-13T16:58:00Z">
          <w:r w:rsidR="00613172" w:rsidDel="002161D2">
            <w:delText>another instance of</w:delText>
          </w:r>
        </w:del>
      </w:ins>
      <w:ins w:id="481" w:author="Ericsson User" w:date="2025-11-13T17:58:00Z" w16du:dateUtc="2025-11-13T16:58:00Z">
        <w:r w:rsidR="002161D2">
          <w:t>an</w:t>
        </w:r>
      </w:ins>
      <w:ins w:id="482" w:author="vivo2" w:date="2025-11-07T13:54:00Z">
        <w:r w:rsidR="00613172">
          <w:t xml:space="preserve"> NWDAF, the NWDAF </w:t>
        </w:r>
        <w:r w:rsidR="00613172" w:rsidRPr="0051736F">
          <w:rPr>
            <w:lang w:eastAsia="ko-KR"/>
          </w:rPr>
          <w:t xml:space="preserve">or trusted AF </w:t>
        </w:r>
        <w:r w:rsidR="00613172">
          <w:t xml:space="preserve">acting as VFL server invokes </w:t>
        </w:r>
        <w:proofErr w:type="spellStart"/>
        <w:r w:rsidR="00613172">
          <w:t>Nnwdaf_VFLTraining_</w:t>
        </w:r>
      </w:ins>
      <w:ins w:id="483" w:author="vivo2" w:date="2025-11-07T13:55:00Z">
        <w:r w:rsidR="00613172">
          <w:t>Uns</w:t>
        </w:r>
      </w:ins>
      <w:ins w:id="484" w:author="vivo2" w:date="2025-11-07T13:54:00Z">
        <w:r w:rsidR="00613172">
          <w:t>ubscribe</w:t>
        </w:r>
        <w:proofErr w:type="spellEnd"/>
        <w:r w:rsidR="00613172">
          <w:t xml:space="preserve"> service operation </w:t>
        </w:r>
        <w:r w:rsidR="00613172">
          <w:rPr>
            <w:rFonts w:hint="eastAsia"/>
            <w:lang w:eastAsia="zh-CN"/>
          </w:rPr>
          <w:t xml:space="preserve">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485" w:author="vivo2" w:date="2025-11-07T13:55:00Z">
        <w:r w:rsidR="00613172">
          <w:t>3</w:t>
        </w:r>
      </w:ins>
      <w:ins w:id="486"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t xml:space="preserve">. If the </w:t>
        </w:r>
      </w:ins>
      <w:proofErr w:type="spellStart"/>
      <w:ins w:id="487" w:author="vivo2" w:date="2025-11-07T13:57:00Z">
        <w:r w:rsidR="00613172">
          <w:t>Uns</w:t>
        </w:r>
      </w:ins>
      <w:ins w:id="488" w:author="vivo2" w:date="2025-11-07T13:54:00Z">
        <w:r w:rsidR="00613172">
          <w:t>ubscription</w:t>
        </w:r>
        <w:proofErr w:type="spellEnd"/>
        <w:r w:rsidR="00613172">
          <w:t xml:space="preserve"> is successfully processed and accepted</w:t>
        </w:r>
        <w:r w:rsidR="00613172">
          <w:rPr>
            <w:lang w:eastAsia="ko-KR"/>
          </w:rPr>
          <w:t xml:space="preserve">, </w:t>
        </w:r>
        <w:r w:rsidR="00613172">
          <w:rPr>
            <w:rFonts w:hint="eastAsia"/>
            <w:lang w:eastAsia="zh-CN"/>
          </w:rPr>
          <w:t xml:space="preserve">the </w:t>
        </w:r>
        <w:r w:rsidR="00613172">
          <w:t>VFL client</w:t>
        </w:r>
        <w:r w:rsidR="00613172">
          <w:rPr>
            <w:lang w:eastAsia="ko-KR"/>
          </w:rPr>
          <w:t xml:space="preserve"> </w:t>
        </w:r>
        <w:r w:rsidR="00613172">
          <w:t xml:space="preserve">sends </w:t>
        </w:r>
        <w:proofErr w:type="spellStart"/>
        <w:r w:rsidR="00613172">
          <w:t>Nnwdaf_VFLTraining_</w:t>
        </w:r>
      </w:ins>
      <w:ins w:id="489" w:author="vivo2" w:date="2025-11-07T13:56:00Z">
        <w:r w:rsidR="00613172">
          <w:t>Uns</w:t>
        </w:r>
      </w:ins>
      <w:ins w:id="490" w:author="vivo2" w:date="2025-11-07T13:54:00Z">
        <w:r w:rsidR="00613172">
          <w:t>ubscribe</w:t>
        </w:r>
        <w:proofErr w:type="spellEnd"/>
        <w:r w:rsidR="00613172">
          <w:rPr>
            <w:lang w:eastAsia="ko-KR"/>
          </w:rPr>
          <w:t xml:space="preserve"> Response message </w:t>
        </w:r>
        <w:r w:rsidR="00613172">
          <w:rPr>
            <w:rFonts w:hint="eastAsia"/>
            <w:lang w:eastAsia="zh-CN"/>
          </w:rPr>
          <w:t xml:space="preserve">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491" w:author="vivo2" w:date="2025-11-07T13:55:00Z">
        <w:r w:rsidR="00613172">
          <w:t>3</w:t>
        </w:r>
      </w:ins>
      <w:ins w:id="492"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t>.</w:t>
        </w:r>
      </w:ins>
    </w:p>
    <w:p w14:paraId="6EE5D674" w14:textId="183CD310" w:rsidR="00613172" w:rsidRDefault="007519E1" w:rsidP="00613172">
      <w:pPr>
        <w:pStyle w:val="B2"/>
        <w:rPr>
          <w:ins w:id="493" w:author="vivo2" w:date="2025-11-07T13:54:00Z"/>
        </w:rPr>
      </w:pPr>
      <w:ins w:id="494" w:author="vivo2" w:date="2025-11-10T15:56:00Z" w16du:dateUtc="2025-11-10T07:56:00Z">
        <w:r>
          <w:rPr>
            <w:rFonts w:hint="eastAsia"/>
            <w:lang w:eastAsia="zh-CN"/>
          </w:rPr>
          <w:t>10</w:t>
        </w:r>
      </w:ins>
      <w:ins w:id="495" w:author="vivo2" w:date="2025-11-07T13:54:00Z">
        <w:r w:rsidR="00613172">
          <w:t>b.</w:t>
        </w:r>
        <w:r w:rsidR="00613172">
          <w:tab/>
          <w:t xml:space="preserve">If </w:t>
        </w:r>
        <w:r w:rsidR="00613172">
          <w:rPr>
            <w:rFonts w:hint="eastAsia"/>
            <w:lang w:eastAsia="zh-CN"/>
          </w:rPr>
          <w:t xml:space="preserve">the </w:t>
        </w:r>
        <w:r w:rsidR="00613172">
          <w:t xml:space="preserve">VFL client is a trusted AF, the NWDAF </w:t>
        </w:r>
        <w:del w:id="496" w:author="Ericsson User" w:date="2025-11-13T17:59:00Z" w16du:dateUtc="2025-11-13T16:59:00Z">
          <w:r w:rsidR="00613172" w:rsidRPr="0051736F" w:rsidDel="002161D2">
            <w:rPr>
              <w:lang w:eastAsia="ko-KR"/>
            </w:rPr>
            <w:delText xml:space="preserve">or trusted AF </w:delText>
          </w:r>
        </w:del>
        <w:r w:rsidR="00613172">
          <w:t xml:space="preserve">acting as VFL server invokes </w:t>
        </w:r>
        <w:proofErr w:type="spellStart"/>
        <w:r w:rsidR="00613172">
          <w:t>Naf_VFLTraining_</w:t>
        </w:r>
      </w:ins>
      <w:ins w:id="497" w:author="vivo2" w:date="2025-11-07T13:56:00Z">
        <w:r w:rsidR="00613172">
          <w:t>Uns</w:t>
        </w:r>
      </w:ins>
      <w:ins w:id="498" w:author="vivo2" w:date="2025-11-07T13:54:00Z">
        <w:r w:rsidR="00613172">
          <w:t>ubscribe</w:t>
        </w:r>
        <w:proofErr w:type="spellEnd"/>
        <w:r w:rsidR="00613172">
          <w:t xml:space="preserve"> service operation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499" w:author="vivo2" w:date="2025-11-07T13:56:00Z">
        <w:r w:rsidR="00613172">
          <w:t>3</w:t>
        </w:r>
      </w:ins>
      <w:ins w:id="500"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If the </w:t>
        </w:r>
      </w:ins>
      <w:proofErr w:type="spellStart"/>
      <w:ins w:id="501" w:author="vivo2" w:date="2025-11-07T13:56:00Z">
        <w:r w:rsidR="00613172">
          <w:t>Uns</w:t>
        </w:r>
      </w:ins>
      <w:ins w:id="502" w:author="vivo2" w:date="2025-11-07T13:54:00Z">
        <w:r w:rsidR="00613172">
          <w:t>ubscription</w:t>
        </w:r>
        <w:proofErr w:type="spellEnd"/>
        <w:r w:rsidR="00613172">
          <w:t xml:space="preserve"> is successfully processed and accepted</w:t>
        </w:r>
        <w:r w:rsidR="00613172">
          <w:rPr>
            <w:lang w:eastAsia="ko-KR"/>
          </w:rPr>
          <w:t xml:space="preserve">, </w:t>
        </w:r>
        <w:r w:rsidR="00613172">
          <w:t>VFL client</w:t>
        </w:r>
        <w:r w:rsidR="00613172">
          <w:rPr>
            <w:lang w:eastAsia="ko-KR"/>
          </w:rPr>
          <w:t xml:space="preserve"> </w:t>
        </w:r>
        <w:r w:rsidR="00613172">
          <w:t xml:space="preserve">sends </w:t>
        </w:r>
        <w:proofErr w:type="spellStart"/>
        <w:r w:rsidR="00613172">
          <w:t>Naf_VFLTraining_</w:t>
        </w:r>
      </w:ins>
      <w:ins w:id="503" w:author="vivo2" w:date="2025-11-07T13:56:00Z">
        <w:r w:rsidR="00613172">
          <w:t>Uns</w:t>
        </w:r>
      </w:ins>
      <w:ins w:id="504" w:author="vivo2" w:date="2025-11-07T13:54:00Z">
        <w:r w:rsidR="00613172">
          <w:t>ubscribe</w:t>
        </w:r>
        <w:proofErr w:type="spellEnd"/>
        <w:r w:rsidR="00613172">
          <w:rPr>
            <w:lang w:eastAsia="ko-KR"/>
          </w:rPr>
          <w:t xml:space="preserve"> Response message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05" w:author="vivo2" w:date="2025-11-07T13:56:00Z">
        <w:r w:rsidR="00613172">
          <w:t>3</w:t>
        </w:r>
      </w:ins>
      <w:ins w:id="506"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w:t>
        </w:r>
      </w:ins>
    </w:p>
    <w:p w14:paraId="02612571" w14:textId="10EBB9DB" w:rsidR="00613172" w:rsidRDefault="007519E1" w:rsidP="00613172">
      <w:pPr>
        <w:pStyle w:val="B2"/>
        <w:rPr>
          <w:ins w:id="507" w:author="vivo2" w:date="2025-11-07T13:54:00Z"/>
        </w:rPr>
      </w:pPr>
      <w:ins w:id="508" w:author="vivo2" w:date="2025-11-10T15:56:00Z" w16du:dateUtc="2025-11-10T07:56:00Z">
        <w:r>
          <w:rPr>
            <w:rFonts w:hint="eastAsia"/>
            <w:lang w:eastAsia="zh-CN"/>
          </w:rPr>
          <w:t>10</w:t>
        </w:r>
      </w:ins>
      <w:ins w:id="509" w:author="vivo2" w:date="2025-11-07T13:54:00Z">
        <w:r w:rsidR="00613172">
          <w:t xml:space="preserve">c. If NWDAF VFL client is an untrusted AF, the NWDAF </w:t>
        </w:r>
        <w:del w:id="510" w:author="Ericsson User" w:date="2025-11-13T17:59:00Z" w16du:dateUtc="2025-11-13T16:59:00Z">
          <w:r w:rsidR="00613172" w:rsidRPr="0051736F" w:rsidDel="00865218">
            <w:rPr>
              <w:lang w:eastAsia="ko-KR"/>
            </w:rPr>
            <w:delText>or trusted AF</w:delText>
          </w:r>
          <w:r w:rsidR="00613172" w:rsidDel="00865218">
            <w:delText xml:space="preserve"> </w:delText>
          </w:r>
        </w:del>
        <w:r w:rsidR="00613172">
          <w:t xml:space="preserve">acting as VFL server invokes </w:t>
        </w:r>
        <w:proofErr w:type="spellStart"/>
        <w:r w:rsidR="00613172">
          <w:t>N</w:t>
        </w:r>
      </w:ins>
      <w:ins w:id="511" w:author="Ericsson User" w:date="2025-11-13T17:59:00Z" w16du:dateUtc="2025-11-13T16:59:00Z">
        <w:r w:rsidR="00865218">
          <w:t>nef</w:t>
        </w:r>
      </w:ins>
      <w:ins w:id="512" w:author="vivo2" w:date="2025-11-07T13:54:00Z">
        <w:del w:id="513" w:author="Ericsson User" w:date="2025-11-13T17:59:00Z" w16du:dateUtc="2025-11-13T16:59:00Z">
          <w:r w:rsidR="00613172" w:rsidDel="00865218">
            <w:delText>wdaf</w:delText>
          </w:r>
        </w:del>
        <w:r w:rsidR="00613172">
          <w:t>_VFLTraining_</w:t>
        </w:r>
      </w:ins>
      <w:ins w:id="514" w:author="vivo2" w:date="2025-11-07T13:57:00Z">
        <w:r w:rsidR="00613172">
          <w:t>Uns</w:t>
        </w:r>
      </w:ins>
      <w:ins w:id="515" w:author="vivo2" w:date="2025-11-07T13:54:00Z">
        <w:r w:rsidR="00613172">
          <w:t>ubscribe</w:t>
        </w:r>
        <w:proofErr w:type="spellEnd"/>
        <w:r w:rsidR="00613172">
          <w:t xml:space="preserve"> service operation through NEF. The NEF invokes </w:t>
        </w:r>
        <w:proofErr w:type="spellStart"/>
        <w:r w:rsidR="00613172">
          <w:t>Naf_VFLTraining_</w:t>
        </w:r>
      </w:ins>
      <w:ins w:id="516" w:author="vivo2" w:date="2025-11-07T13:57:00Z">
        <w:r w:rsidR="00613172">
          <w:t>Uns</w:t>
        </w:r>
      </w:ins>
      <w:ins w:id="517" w:author="vivo2" w:date="2025-11-07T13:54:00Z">
        <w:r w:rsidR="00613172">
          <w:t>ubscribe</w:t>
        </w:r>
        <w:proofErr w:type="spellEnd"/>
        <w:r w:rsidR="00613172">
          <w:t xml:space="preserve"> by sending an HTTP POST request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18" w:author="vivo2" w:date="2025-11-07T13:57:00Z">
        <w:r w:rsidR="00613172">
          <w:t>3</w:t>
        </w:r>
      </w:ins>
      <w:ins w:id="519"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If the </w:t>
        </w:r>
      </w:ins>
      <w:proofErr w:type="spellStart"/>
      <w:ins w:id="520" w:author="vivo2" w:date="2025-11-07T13:57:00Z">
        <w:r w:rsidR="00613172">
          <w:t>Uns</w:t>
        </w:r>
      </w:ins>
      <w:ins w:id="521" w:author="vivo2" w:date="2025-11-07T13:54:00Z">
        <w:r w:rsidR="00613172">
          <w:t>ubscription</w:t>
        </w:r>
        <w:proofErr w:type="spellEnd"/>
        <w:r w:rsidR="00613172">
          <w:t xml:space="preserve"> is successfully processed and accepted</w:t>
        </w:r>
        <w:r w:rsidR="00613172">
          <w:rPr>
            <w:lang w:eastAsia="ko-KR"/>
          </w:rPr>
          <w:t xml:space="preserve">, </w:t>
        </w:r>
        <w:r w:rsidR="00613172">
          <w:t>VFL client</w:t>
        </w:r>
        <w:r w:rsidR="00613172">
          <w:rPr>
            <w:lang w:eastAsia="ko-KR"/>
          </w:rPr>
          <w:t xml:space="preserve"> </w:t>
        </w:r>
        <w:r w:rsidR="00613172">
          <w:t xml:space="preserve">sends </w:t>
        </w:r>
        <w:proofErr w:type="spellStart"/>
        <w:r w:rsidR="00613172">
          <w:t>Naf_VFLTraining_</w:t>
        </w:r>
      </w:ins>
      <w:ins w:id="522" w:author="vivo2" w:date="2025-11-07T13:57:00Z">
        <w:r w:rsidR="00613172">
          <w:t>Uns</w:t>
        </w:r>
      </w:ins>
      <w:ins w:id="523" w:author="vivo2" w:date="2025-11-07T13:54:00Z">
        <w:r w:rsidR="00613172">
          <w:t>ubscribe</w:t>
        </w:r>
        <w:proofErr w:type="spellEnd"/>
        <w:r w:rsidR="00613172">
          <w:rPr>
            <w:lang w:eastAsia="zh-CN"/>
          </w:rPr>
          <w:t xml:space="preserve"> r</w:t>
        </w:r>
        <w:r w:rsidR="00613172">
          <w:rPr>
            <w:lang w:eastAsia="ko-KR"/>
          </w:rPr>
          <w:t xml:space="preserve">esponse message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24" w:author="vivo2" w:date="2025-11-07T13:57:00Z">
        <w:r w:rsidR="00613172">
          <w:t>3</w:t>
        </w:r>
      </w:ins>
      <w:ins w:id="525"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The NEF sends </w:t>
        </w:r>
        <w:proofErr w:type="spellStart"/>
        <w:r w:rsidR="00613172">
          <w:t>Nn</w:t>
        </w:r>
      </w:ins>
      <w:ins w:id="526" w:author="Ericsson User" w:date="2025-11-13T17:59:00Z" w16du:dateUtc="2025-11-13T16:59:00Z">
        <w:r w:rsidR="00865218">
          <w:t>ef</w:t>
        </w:r>
      </w:ins>
      <w:ins w:id="527" w:author="vivo2" w:date="2025-11-07T13:54:00Z">
        <w:del w:id="528" w:author="Ericsson User" w:date="2025-11-13T17:59:00Z" w16du:dateUtc="2025-11-13T16:59:00Z">
          <w:r w:rsidR="00613172" w:rsidDel="00865218">
            <w:delText>wdaf</w:delText>
          </w:r>
        </w:del>
        <w:r w:rsidR="00613172">
          <w:t>_VFLTraining_</w:t>
        </w:r>
      </w:ins>
      <w:ins w:id="529" w:author="vivo2" w:date="2025-11-07T13:57:00Z">
        <w:r w:rsidR="00613172">
          <w:t>Uns</w:t>
        </w:r>
      </w:ins>
      <w:ins w:id="530" w:author="vivo2" w:date="2025-11-07T13:54:00Z">
        <w:r w:rsidR="00613172">
          <w:t>ubscribe</w:t>
        </w:r>
        <w:proofErr w:type="spellEnd"/>
        <w:r w:rsidR="00613172">
          <w:t xml:space="preserve"> </w:t>
        </w:r>
        <w:r w:rsidR="00613172">
          <w:rPr>
            <w:lang w:eastAsia="zh-CN"/>
          </w:rPr>
          <w:t>r</w:t>
        </w:r>
        <w:r w:rsidR="00613172">
          <w:rPr>
            <w:lang w:eastAsia="ko-KR"/>
          </w:rPr>
          <w:t>esponse message to VFL server</w:t>
        </w:r>
        <w:r w:rsidR="00613172">
          <w:rPr>
            <w:rFonts w:hint="eastAsia"/>
            <w:lang w:eastAsia="zh-CN"/>
          </w:rPr>
          <w:t xml:space="preserve"> 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531" w:author="vivo2" w:date="2025-11-07T13:58:00Z">
        <w:r w:rsidR="00613172">
          <w:t>3</w:t>
        </w:r>
      </w:ins>
      <w:ins w:id="532"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rPr>
            <w:rFonts w:hint="eastAsia"/>
            <w:lang w:eastAsia="zh-CN"/>
          </w:rPr>
          <w:t>.</w:t>
        </w:r>
        <w:r w:rsidR="00613172">
          <w:t xml:space="preserve"> </w:t>
        </w:r>
      </w:ins>
    </w:p>
    <w:p w14:paraId="6A38056F" w14:textId="2BA064FA" w:rsidR="00613172" w:rsidRDefault="00613172">
      <w:pPr>
        <w:pStyle w:val="B2"/>
        <w:rPr>
          <w:ins w:id="533" w:author="vivo2" w:date="2025-11-07T13:52:00Z"/>
          <w:lang w:eastAsia="zh-CN"/>
        </w:rPr>
        <w:pPrChange w:id="534" w:author="Ericsson_Maria Liang" w:date="2025-11-17T21:25:00Z" w16du:dateUtc="2025-11-17T13:25:00Z">
          <w:pPr>
            <w:pStyle w:val="B1"/>
          </w:pPr>
        </w:pPrChange>
      </w:pPr>
      <w:ins w:id="535" w:author="vivo2" w:date="2025-11-07T13:52:00Z">
        <w:r>
          <w:rPr>
            <w:lang w:eastAsia="zh-CN"/>
          </w:rPr>
          <w:t>11.</w:t>
        </w:r>
        <w:r>
          <w:rPr>
            <w:lang w:eastAsia="zh-CN"/>
          </w:rPr>
          <w:tab/>
          <w:t>S</w:t>
        </w:r>
        <w:r>
          <w:rPr>
            <w:rFonts w:hint="eastAsia"/>
            <w:lang w:eastAsia="zh-CN"/>
          </w:rPr>
          <w:t>ame</w:t>
        </w:r>
        <w:r>
          <w:rPr>
            <w:lang w:eastAsia="zh-CN"/>
          </w:rPr>
          <w:t xml:space="preserve"> as step</w:t>
        </w:r>
        <w:r>
          <w:t> </w:t>
        </w:r>
      </w:ins>
      <w:ins w:id="536" w:author="vivo2" w:date="2025-11-07T13:53:00Z">
        <w:r>
          <w:rPr>
            <w:lang w:eastAsia="zh-CN"/>
          </w:rPr>
          <w:t>7</w:t>
        </w:r>
      </w:ins>
      <w:ins w:id="537" w:author="vivo2" w:date="2025-11-07T13:52:00Z">
        <w:r>
          <w:rPr>
            <w:rFonts w:hint="eastAsia"/>
            <w:lang w:eastAsia="zh-CN"/>
          </w:rPr>
          <w:t>.</w:t>
        </w:r>
      </w:ins>
    </w:p>
    <w:p w14:paraId="18B0BD1C" w14:textId="516CF4F9" w:rsidR="00FE60BE" w:rsidRPr="00613172" w:rsidDel="002105FD" w:rsidRDefault="00FE60BE" w:rsidP="000A2A22">
      <w:pPr>
        <w:pStyle w:val="B1"/>
        <w:rPr>
          <w:ins w:id="538" w:author="vivo2" w:date="2025-11-06T14:12:00Z"/>
          <w:del w:id="539" w:author="Ericsson_Maria Liang" w:date="2025-11-17T21:25:00Z" w16du:dateUtc="2025-11-17T13:25:00Z"/>
          <w:lang w:eastAsia="zh-CN"/>
        </w:rPr>
      </w:pPr>
    </w:p>
    <w:p w14:paraId="10D1F9A3" w14:textId="1C350CA1" w:rsidR="000A2A22" w:rsidRDefault="000A2A22" w:rsidP="000A2A22">
      <w:pPr>
        <w:pStyle w:val="Heading5"/>
        <w:rPr>
          <w:ins w:id="540" w:author="vivo2" w:date="2025-11-06T14:12:00Z"/>
          <w:lang w:eastAsia="zh-CN"/>
        </w:rPr>
      </w:pPr>
      <w:bookmarkStart w:id="541" w:name="_Toc209270415"/>
      <w:ins w:id="542" w:author="vivo2" w:date="2025-11-06T14:12:00Z">
        <w:r>
          <w:rPr>
            <w:lang w:eastAsia="ko-KR"/>
          </w:rPr>
          <w:t>5.10.3.</w:t>
        </w:r>
      </w:ins>
      <w:ins w:id="543" w:author="vivo2" w:date="2025-11-06T14:14:00Z">
        <w:r>
          <w:rPr>
            <w:lang w:eastAsia="ko-KR"/>
          </w:rPr>
          <w:t>3</w:t>
        </w:r>
      </w:ins>
      <w:ins w:id="544" w:author="vivo2" w:date="2025-11-06T14:12:00Z">
        <w:r>
          <w:rPr>
            <w:lang w:eastAsia="ko-KR"/>
          </w:rPr>
          <w:t>.</w:t>
        </w:r>
        <w:r>
          <w:rPr>
            <w:rFonts w:hint="eastAsia"/>
            <w:lang w:eastAsia="zh-CN"/>
          </w:rPr>
          <w:t>3</w:t>
        </w:r>
        <w:r>
          <w:rPr>
            <w:lang w:eastAsia="ko-KR"/>
          </w:rPr>
          <w:tab/>
        </w:r>
      </w:ins>
      <w:ins w:id="545" w:author="vivo2" w:date="2025-11-06T14:14:00Z">
        <w:r>
          <w:rPr>
            <w:rFonts w:hint="eastAsia"/>
            <w:lang w:eastAsia="zh-CN"/>
          </w:rPr>
          <w:t>Training</w:t>
        </w:r>
        <w:r>
          <w:rPr>
            <w:lang w:eastAsia="ko-KR"/>
          </w:rPr>
          <w:t xml:space="preserve"> </w:t>
        </w:r>
      </w:ins>
      <w:ins w:id="546" w:author="vivo2" w:date="2025-11-06T14:12:00Z">
        <w:r w:rsidRPr="0051736F">
          <w:rPr>
            <w:lang w:eastAsia="ko-KR"/>
          </w:rPr>
          <w:t xml:space="preserve">procedure for vertical federated </w:t>
        </w:r>
        <w:r>
          <w:rPr>
            <w:lang w:eastAsia="ko-KR"/>
          </w:rPr>
          <w:t>inference</w:t>
        </w:r>
        <w:r w:rsidRPr="0051736F">
          <w:rPr>
            <w:lang w:eastAsia="ko-KR"/>
          </w:rPr>
          <w:t xml:space="preserve"> when </w:t>
        </w:r>
        <w:bookmarkStart w:id="547" w:name="_Hlk213416471"/>
        <w:r>
          <w:rPr>
            <w:lang w:eastAsia="ko-KR"/>
          </w:rPr>
          <w:t>unt</w:t>
        </w:r>
        <w:r w:rsidRPr="0051736F">
          <w:rPr>
            <w:lang w:eastAsia="ko-KR"/>
          </w:rPr>
          <w:t>rusted AF</w:t>
        </w:r>
        <w:bookmarkEnd w:id="547"/>
        <w:r w:rsidRPr="0051736F">
          <w:rPr>
            <w:lang w:eastAsia="ko-KR"/>
          </w:rPr>
          <w:t xml:space="preserve"> is acting as VFL server</w:t>
        </w:r>
        <w:bookmarkEnd w:id="541"/>
      </w:ins>
    </w:p>
    <w:p w14:paraId="62629264" w14:textId="267C0EC2" w:rsidR="000A2A22" w:rsidRDefault="000A2A22" w:rsidP="000A2A22">
      <w:pPr>
        <w:rPr>
          <w:ins w:id="548" w:author="vivo2" w:date="2025-11-06T14:12:00Z"/>
          <w:lang w:eastAsia="zh-CN"/>
        </w:rPr>
      </w:pPr>
      <w:ins w:id="549" w:author="vivo2" w:date="2025-11-06T14:12:00Z">
        <w:r w:rsidRPr="00C2341E">
          <w:rPr>
            <w:lang w:eastAsia="zh-CN"/>
          </w:rPr>
          <w:t xml:space="preserve">This procedure is used by the </w:t>
        </w:r>
      </w:ins>
      <w:ins w:id="550" w:author="vivo2" w:date="2025-11-07T14:00:00Z">
        <w:r w:rsidR="009A6CCE" w:rsidRPr="009A6CCE">
          <w:rPr>
            <w:lang w:eastAsia="zh-CN"/>
          </w:rPr>
          <w:t>untrusted AF</w:t>
        </w:r>
        <w:r w:rsidR="009A6CCE">
          <w:rPr>
            <w:lang w:eastAsia="zh-CN"/>
          </w:rPr>
          <w:t xml:space="preserve"> as </w:t>
        </w:r>
      </w:ins>
      <w:ins w:id="551" w:author="vivo2" w:date="2025-11-06T14:12:00Z">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ins>
      <w:ins w:id="552" w:author="vivo2" w:date="2025-11-07T14:00:00Z">
        <w:r w:rsidR="009A6CCE">
          <w:rPr>
            <w:lang w:eastAsia="zh-CN"/>
          </w:rPr>
          <w:t>training</w:t>
        </w:r>
      </w:ins>
      <w:ins w:id="553" w:author="vivo2" w:date="2025-11-06T14:12:00Z">
        <w:r>
          <w:rPr>
            <w:lang w:eastAsia="zh-CN"/>
          </w:rPr>
          <w:t xml:space="preserve"> procedure for </w:t>
        </w:r>
        <w:r w:rsidRPr="0065197B">
          <w:rPr>
            <w:lang w:eastAsia="zh-CN"/>
          </w:rPr>
          <w:t>Vertical Federated Learning</w:t>
        </w:r>
        <w:r w:rsidRPr="00C2341E">
          <w:rPr>
            <w:lang w:eastAsia="zh-CN"/>
          </w:rPr>
          <w:t xml:space="preserve"> among multiple NWDAF instances.</w:t>
        </w:r>
      </w:ins>
    </w:p>
    <w:p w14:paraId="7A96FEA9" w14:textId="12DA1C8E" w:rsidR="000A2A22" w:rsidRDefault="00E92AD7" w:rsidP="000A2A22">
      <w:pPr>
        <w:pStyle w:val="TH"/>
        <w:rPr>
          <w:ins w:id="554" w:author="vivo2" w:date="2025-11-06T14:12:00Z"/>
        </w:rPr>
      </w:pPr>
      <w:ins w:id="555" w:author="vivo2" w:date="2025-11-06T14:12:00Z">
        <w:r>
          <w:object w:dxaOrig="15211" w:dyaOrig="16390" w14:anchorId="2BC4A14B">
            <v:shape id="_x0000_i1026" type="#_x0000_t75" style="width:406pt;height:437.5pt" o:ole="">
              <v:imagedata r:id="rId15" o:title=""/>
            </v:shape>
            <o:OLEObject Type="Embed" ProgID="Visio.Drawing.15" ShapeID="_x0000_i1026" DrawAspect="Content" ObjectID="_1824934474" r:id="rId16"/>
          </w:object>
        </w:r>
      </w:ins>
    </w:p>
    <w:p w14:paraId="0DB48EA9" w14:textId="0B239BC8" w:rsidR="000A2A22" w:rsidRDefault="000A2A22" w:rsidP="000A2A22">
      <w:pPr>
        <w:pStyle w:val="TF"/>
        <w:rPr>
          <w:ins w:id="556" w:author="vivo2" w:date="2025-11-06T14:12:00Z"/>
        </w:rPr>
      </w:pPr>
      <w:ins w:id="557" w:author="vivo2" w:date="2025-11-06T14:12:00Z">
        <w:r w:rsidRPr="00A00591">
          <w:t xml:space="preserve">Figure </w:t>
        </w:r>
        <w:r>
          <w:t>5</w:t>
        </w:r>
        <w:r w:rsidRPr="00A00591">
          <w:t>.</w:t>
        </w:r>
        <w:r>
          <w:t>10</w:t>
        </w:r>
        <w:r w:rsidRPr="00A00591">
          <w:t>.</w:t>
        </w:r>
        <w:r>
          <w:t>3</w:t>
        </w:r>
        <w:r w:rsidRPr="00A00591">
          <w:t>.</w:t>
        </w:r>
      </w:ins>
      <w:ins w:id="558" w:author="vivo2" w:date="2025-11-07T14:44:00Z">
        <w:r w:rsidR="00E92AD7">
          <w:t>3</w:t>
        </w:r>
      </w:ins>
      <w:ins w:id="559" w:author="vivo2" w:date="2025-11-06T14:12:00Z">
        <w:r>
          <w:t>.</w:t>
        </w:r>
        <w:r>
          <w:rPr>
            <w:rFonts w:hint="eastAsia"/>
            <w:lang w:eastAsia="zh-CN"/>
          </w:rPr>
          <w:t>3</w:t>
        </w:r>
        <w:r w:rsidRPr="00A00591">
          <w:t xml:space="preserve">-1: </w:t>
        </w:r>
      </w:ins>
      <w:ins w:id="560" w:author="vivo2" w:date="2025-11-06T14:15:00Z">
        <w:r>
          <w:rPr>
            <w:rFonts w:hint="eastAsia"/>
            <w:lang w:eastAsia="zh-CN"/>
          </w:rPr>
          <w:t>Training</w:t>
        </w:r>
        <w:r>
          <w:rPr>
            <w:lang w:eastAsia="zh-CN"/>
          </w:rPr>
          <w:t xml:space="preserve"> </w:t>
        </w:r>
      </w:ins>
      <w:ins w:id="561" w:author="vivo2" w:date="2025-11-06T14:12:00Z">
        <w:r w:rsidRPr="00A00591">
          <w:t xml:space="preserve">procedure for Vertical Federated Learning when </w:t>
        </w:r>
        <w:r w:rsidRPr="001E2AEE">
          <w:t>untrusted</w:t>
        </w:r>
        <w:r>
          <w:t xml:space="preserve"> </w:t>
        </w:r>
        <w:r w:rsidRPr="00A00591">
          <w:t>AF is the VFL Server</w:t>
        </w:r>
      </w:ins>
    </w:p>
    <w:p w14:paraId="200896D7" w14:textId="35B04CF7" w:rsidR="000A2A22" w:rsidRDefault="000A2A22" w:rsidP="000A2A22">
      <w:pPr>
        <w:pStyle w:val="B1"/>
        <w:rPr>
          <w:ins w:id="562" w:author="vivo2" w:date="2025-11-06T14:12:00Z"/>
          <w:lang w:eastAsia="ko-KR"/>
        </w:rPr>
      </w:pPr>
      <w:ins w:id="563" w:author="vivo2" w:date="2025-11-06T14:12:00Z">
        <w:r>
          <w:rPr>
            <w:lang w:eastAsia="ko-KR"/>
          </w:rPr>
          <w:t>1.</w:t>
        </w:r>
        <w:r>
          <w:rPr>
            <w:lang w:eastAsia="ko-KR"/>
          </w:rPr>
          <w:tab/>
          <w:t>T</w:t>
        </w:r>
        <w:r w:rsidRPr="0051736F">
          <w:rPr>
            <w:lang w:eastAsia="ko-KR"/>
          </w:rPr>
          <w:t xml:space="preserve">he NWDAF </w:t>
        </w:r>
      </w:ins>
      <w:ins w:id="564" w:author="vivo2" w:date="2025-11-07T14:45:00Z">
        <w:r w:rsidR="00E92AD7">
          <w:rPr>
            <w:lang w:eastAsia="ko-KR"/>
          </w:rPr>
          <w:t>as service co</w:t>
        </w:r>
      </w:ins>
      <w:ins w:id="565" w:author="Ericsson User" w:date="2025-11-13T18:06:00Z" w16du:dateUtc="2025-11-13T17:06:00Z">
        <w:r w:rsidR="00285155">
          <w:rPr>
            <w:lang w:eastAsia="ko-KR"/>
          </w:rPr>
          <w:t>n</w:t>
        </w:r>
      </w:ins>
      <w:ins w:id="566" w:author="vivo2" w:date="2025-11-07T14:45:00Z">
        <w:del w:id="567" w:author="Ericsson User" w:date="2025-11-13T18:06:00Z" w16du:dateUtc="2025-11-13T17:06:00Z">
          <w:r w:rsidR="00E92AD7" w:rsidDel="00285155">
            <w:rPr>
              <w:lang w:eastAsia="ko-KR"/>
            </w:rPr>
            <w:delText>m</w:delText>
          </w:r>
        </w:del>
        <w:r w:rsidR="00E92AD7">
          <w:rPr>
            <w:lang w:eastAsia="ko-KR"/>
          </w:rPr>
          <w:t>sumer</w:t>
        </w:r>
      </w:ins>
      <w:ins w:id="568" w:author="vivo2" w:date="2025-11-06T14:12:00Z">
        <w:r w:rsidRPr="0051736F">
          <w:rPr>
            <w:lang w:eastAsia="ko-KR"/>
          </w:rPr>
          <w:t xml:space="preserve"> determine</w:t>
        </w:r>
        <w:r>
          <w:rPr>
            <w:lang w:eastAsia="ko-KR"/>
          </w:rPr>
          <w:t>s</w:t>
        </w:r>
        <w:r w:rsidRPr="0051736F">
          <w:rPr>
            <w:lang w:eastAsia="ko-KR"/>
          </w:rPr>
          <w:t xml:space="preserve"> the </w:t>
        </w:r>
        <w:r>
          <w:rPr>
            <w:lang w:eastAsia="ko-KR"/>
          </w:rPr>
          <w:t xml:space="preserve">untrusted AF acting as an VFL server. </w:t>
        </w:r>
        <w:r>
          <w:rPr>
            <w:rFonts w:hint="eastAsia"/>
            <w:lang w:eastAsia="zh-CN"/>
          </w:rPr>
          <w:t>T</w:t>
        </w:r>
        <w:r>
          <w:rPr>
            <w:lang w:eastAsia="ko-KR"/>
          </w:rPr>
          <w:t xml:space="preserve">he NWDAF </w:t>
        </w:r>
      </w:ins>
      <w:ins w:id="569" w:author="vivo2" w:date="2025-11-07T14:46:00Z">
        <w:r w:rsidR="00E92AD7">
          <w:rPr>
            <w:lang w:eastAsia="ko-KR"/>
          </w:rPr>
          <w:t xml:space="preserve">may </w:t>
        </w:r>
      </w:ins>
      <w:ins w:id="570" w:author="vivo2" w:date="2025-11-06T14:12:00Z">
        <w:r>
          <w:rPr>
            <w:lang w:eastAsia="ko-KR"/>
          </w:rPr>
          <w:t xml:space="preserve">invoke </w:t>
        </w:r>
        <w:proofErr w:type="spellStart"/>
        <w:r w:rsidRPr="0051736F">
          <w:rPr>
            <w:lang w:eastAsia="ko-KR"/>
          </w:rPr>
          <w:t>Nnef_</w:t>
        </w:r>
      </w:ins>
      <w:ins w:id="571" w:author="vivo2" w:date="2025-11-07T14:46:00Z">
        <w:r w:rsidR="00E92AD7">
          <w:rPr>
            <w:lang w:eastAsia="ko-KR"/>
          </w:rPr>
          <w:t>Training</w:t>
        </w:r>
      </w:ins>
      <w:ins w:id="572" w:author="vivo2" w:date="2025-11-06T14:12:00Z">
        <w:r w:rsidRPr="0051736F">
          <w:rPr>
            <w:lang w:eastAsia="ko-KR"/>
          </w:rPr>
          <w:t>_</w:t>
        </w:r>
        <w:r>
          <w:rPr>
            <w:lang w:eastAsia="ko-KR"/>
          </w:rPr>
          <w:t>S</w:t>
        </w:r>
        <w:r w:rsidRPr="0051736F">
          <w:rPr>
            <w:lang w:eastAsia="ko-KR"/>
          </w:rPr>
          <w:t>ubscribe</w:t>
        </w:r>
        <w:proofErr w:type="spellEnd"/>
        <w:r>
          <w:rPr>
            <w:lang w:eastAsia="ko-KR"/>
          </w:rPr>
          <w:t xml:space="preserve"> service operation</w:t>
        </w:r>
        <w:r w:rsidRPr="001709C4">
          <w:rPr>
            <w:lang w:eastAsia="zh-CN"/>
          </w:rPr>
          <w:t xml:space="preserve"> </w:t>
        </w:r>
        <w:r>
          <w:rPr>
            <w:lang w:eastAsia="ko-KR"/>
          </w:rPr>
          <w:t xml:space="preserve">to NEF </w:t>
        </w:r>
        <w:r>
          <w:rPr>
            <w:rFonts w:hint="eastAsia"/>
            <w:lang w:eastAsia="zh-CN"/>
          </w:rPr>
          <w:t xml:space="preserve">as </w:t>
        </w:r>
        <w:r w:rsidRPr="001841DF">
          <w:t>described in</w:t>
        </w:r>
        <w:r w:rsidRPr="0021733F">
          <w:t xml:space="preserve"> clause </w:t>
        </w:r>
        <w:r>
          <w:t>4.11.</w:t>
        </w:r>
        <w:r w:rsidRPr="008201B7">
          <w:t>2.2</w:t>
        </w:r>
        <w:r w:rsidRPr="001841DF">
          <w:t xml:space="preserve"> of 3GPP</w:t>
        </w:r>
        <w:r>
          <w:t> </w:t>
        </w:r>
        <w:r w:rsidRPr="001841DF">
          <w:t>TS</w:t>
        </w:r>
        <w:r>
          <w:t> </w:t>
        </w:r>
        <w:r w:rsidRPr="001841DF">
          <w:t>29.5</w:t>
        </w:r>
      </w:ins>
      <w:ins w:id="573" w:author="vivo2" w:date="2025-11-07T18:04:00Z">
        <w:r w:rsidR="00DF7848">
          <w:rPr>
            <w:lang w:eastAsia="zh-CN"/>
          </w:rPr>
          <w:t>91</w:t>
        </w:r>
      </w:ins>
      <w:ins w:id="574" w:author="vivo2" w:date="2025-11-06T14:12:00Z">
        <w:r>
          <w:t> </w:t>
        </w:r>
        <w:r w:rsidRPr="001841DF">
          <w:t>[</w:t>
        </w:r>
        <w:r>
          <w:rPr>
            <w:rFonts w:hint="eastAsia"/>
            <w:lang w:eastAsia="zh-CN"/>
          </w:rPr>
          <w:t>1</w:t>
        </w:r>
      </w:ins>
      <w:ins w:id="575" w:author="vivo2" w:date="2025-11-07T18:04:00Z">
        <w:r w:rsidR="00DF7848">
          <w:rPr>
            <w:lang w:eastAsia="zh-CN"/>
          </w:rPr>
          <w:t>1</w:t>
        </w:r>
      </w:ins>
      <w:ins w:id="576" w:author="vivo2" w:date="2025-11-06T14:12:00Z">
        <w:r w:rsidRPr="001841DF">
          <w:t>]</w:t>
        </w:r>
        <w:r>
          <w:rPr>
            <w:rFonts w:hint="eastAsia"/>
            <w:lang w:eastAsia="zh-CN"/>
          </w:rPr>
          <w:t xml:space="preserve"> </w:t>
        </w:r>
        <w:r>
          <w:rPr>
            <w:lang w:eastAsia="ko-KR"/>
          </w:rPr>
          <w:t>and then</w:t>
        </w:r>
        <w:r w:rsidRPr="0051736F">
          <w:rPr>
            <w:lang w:eastAsia="ko-KR"/>
          </w:rPr>
          <w:t xml:space="preserve"> NEF forwards the subscription</w:t>
        </w:r>
        <w:r>
          <w:rPr>
            <w:lang w:eastAsia="ko-KR"/>
          </w:rPr>
          <w:t xml:space="preserve"> </w:t>
        </w:r>
        <w:r>
          <w:rPr>
            <w:rFonts w:hint="eastAsia"/>
            <w:lang w:eastAsia="zh-CN"/>
          </w:rPr>
          <w:t>t</w:t>
        </w:r>
        <w:r w:rsidRPr="0051736F">
          <w:rPr>
            <w:lang w:eastAsia="ko-KR"/>
          </w:rPr>
          <w:t xml:space="preserve">o </w:t>
        </w:r>
        <w:r>
          <w:rPr>
            <w:lang w:eastAsia="ko-KR"/>
          </w:rPr>
          <w:t xml:space="preserve">the VFL server untrusted </w:t>
        </w:r>
        <w:r w:rsidRPr="0051736F">
          <w:rPr>
            <w:lang w:eastAsia="ko-KR"/>
          </w:rPr>
          <w:t>AF using Naf_</w:t>
        </w:r>
      </w:ins>
      <w:ins w:id="577" w:author="vivo2" w:date="2025-11-07T14:46:00Z">
        <w:r w:rsidR="00E92AD7">
          <w:rPr>
            <w:lang w:eastAsia="ko-KR"/>
          </w:rPr>
          <w:t>Training</w:t>
        </w:r>
      </w:ins>
      <w:ins w:id="578" w:author="vivo2" w:date="2025-11-06T14:12:00Z">
        <w:r w:rsidRPr="0051736F">
          <w:rPr>
            <w:lang w:eastAsia="ko-KR"/>
          </w:rPr>
          <w:t>_</w:t>
        </w:r>
        <w:r>
          <w:rPr>
            <w:lang w:eastAsia="ko-KR"/>
          </w:rPr>
          <w:t>S</w:t>
        </w:r>
        <w:r w:rsidRPr="0051736F">
          <w:rPr>
            <w:lang w:eastAsia="ko-KR"/>
          </w:rPr>
          <w:t>ubscribe</w:t>
        </w:r>
        <w:r>
          <w:rPr>
            <w:lang w:eastAsia="ko-KR"/>
          </w:rPr>
          <w:t xml:space="preserve"> service operation </w:t>
        </w:r>
        <w:r>
          <w:rPr>
            <w:rFonts w:hint="eastAsia"/>
            <w:lang w:eastAsia="zh-CN"/>
          </w:rPr>
          <w:t>t</w:t>
        </w:r>
        <w:r>
          <w:rPr>
            <w:lang w:eastAsia="zh-CN"/>
          </w:rPr>
          <w:t>o perform the VFL inference</w:t>
        </w:r>
        <w:r w:rsidRPr="001709C4">
          <w:rPr>
            <w:rFonts w:hint="eastAsia"/>
            <w:lang w:eastAsia="zh-CN"/>
          </w:rPr>
          <w:t xml:space="preserve"> </w:t>
        </w:r>
        <w:r>
          <w:rPr>
            <w:rFonts w:hint="eastAsia"/>
            <w:lang w:eastAsia="zh-CN"/>
          </w:rPr>
          <w:t xml:space="preserve">as </w:t>
        </w:r>
        <w:r w:rsidRPr="001841DF">
          <w:t>described in</w:t>
        </w:r>
        <w:r w:rsidRPr="0021733F">
          <w:t xml:space="preserve"> cl</w:t>
        </w:r>
        <w:r w:rsidRPr="00547441">
          <w:t>ause </w:t>
        </w:r>
        <w:r w:rsidRPr="00547441">
          <w:rPr>
            <w:rFonts w:hint="eastAsia"/>
            <w:lang w:eastAsia="zh-CN"/>
          </w:rPr>
          <w:t>5.</w:t>
        </w:r>
      </w:ins>
      <w:ins w:id="579" w:author="vivo2" w:date="2025-11-07T14:47:00Z">
        <w:r w:rsidR="00E92AD7">
          <w:rPr>
            <w:lang w:eastAsia="zh-CN"/>
          </w:rPr>
          <w:t>4</w:t>
        </w:r>
      </w:ins>
      <w:ins w:id="580" w:author="vivo2" w:date="2025-11-06T14:12:00Z">
        <w:r w:rsidRPr="00547441">
          <w:rPr>
            <w:rFonts w:hint="eastAsia"/>
            <w:lang w:eastAsia="zh-CN"/>
          </w:rPr>
          <w:t>.2.2</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w:t>
        </w:r>
        <w:del w:id="581" w:author="Ericsson User" w:date="2025-11-13T18:01:00Z" w16du:dateUtc="2025-11-13T17:01:00Z">
          <w:r w:rsidRPr="0051736F" w:rsidDel="005644C7">
            <w:rPr>
              <w:lang w:eastAsia="ko-KR"/>
            </w:rPr>
            <w:delText xml:space="preserve"> </w:delText>
          </w:r>
        </w:del>
      </w:ins>
      <w:ins w:id="582" w:author="vivo2" w:date="2025-11-07T14:46:00Z">
        <w:del w:id="583" w:author="Ericsson User" w:date="2025-11-13T18:01:00Z" w16du:dateUtc="2025-11-13T17:01:00Z">
          <w:r w:rsidR="00E92AD7" w:rsidDel="005644C7">
            <w:rPr>
              <w:rFonts w:hint="eastAsia"/>
              <w:lang w:eastAsia="zh-CN"/>
            </w:rPr>
            <w:delText>T</w:delText>
          </w:r>
          <w:r w:rsidR="00E92AD7" w:rsidDel="005644C7">
            <w:rPr>
              <w:lang w:eastAsia="ko-KR"/>
            </w:rPr>
            <w:delText xml:space="preserve">he NWDAF may invoke </w:delText>
          </w:r>
          <w:r w:rsidR="00E92AD7" w:rsidRPr="0051736F" w:rsidDel="005644C7">
            <w:rPr>
              <w:lang w:eastAsia="ko-KR"/>
            </w:rPr>
            <w:delText>Nnef_Inference_</w:delText>
          </w:r>
          <w:r w:rsidR="00E92AD7" w:rsidDel="005644C7">
            <w:rPr>
              <w:lang w:eastAsia="ko-KR"/>
            </w:rPr>
            <w:delText>S</w:delText>
          </w:r>
          <w:r w:rsidR="00E92AD7" w:rsidRPr="0051736F" w:rsidDel="005644C7">
            <w:rPr>
              <w:lang w:eastAsia="ko-KR"/>
            </w:rPr>
            <w:delText>ubscribe</w:delText>
          </w:r>
          <w:r w:rsidR="00E92AD7" w:rsidDel="005644C7">
            <w:rPr>
              <w:lang w:eastAsia="ko-KR"/>
            </w:rPr>
            <w:delText xml:space="preserve"> service operation</w:delText>
          </w:r>
          <w:r w:rsidR="00E92AD7" w:rsidRPr="001709C4" w:rsidDel="005644C7">
            <w:rPr>
              <w:lang w:eastAsia="zh-CN"/>
            </w:rPr>
            <w:delText xml:space="preserve"> </w:delText>
          </w:r>
          <w:r w:rsidR="00E92AD7" w:rsidDel="005644C7">
            <w:rPr>
              <w:lang w:eastAsia="ko-KR"/>
            </w:rPr>
            <w:delText xml:space="preserve">to NEF </w:delText>
          </w:r>
          <w:r w:rsidR="00E92AD7" w:rsidDel="005644C7">
            <w:rPr>
              <w:rFonts w:hint="eastAsia"/>
              <w:lang w:eastAsia="zh-CN"/>
            </w:rPr>
            <w:delText xml:space="preserve">as </w:delText>
          </w:r>
          <w:r w:rsidR="00E92AD7" w:rsidRPr="001841DF" w:rsidDel="005644C7">
            <w:delText>described in</w:delText>
          </w:r>
          <w:r w:rsidR="00E92AD7" w:rsidRPr="0021733F" w:rsidDel="005644C7">
            <w:delText xml:space="preserve"> clause </w:delText>
          </w:r>
          <w:r w:rsidR="00E92AD7" w:rsidDel="005644C7">
            <w:delText>4.11.</w:delText>
          </w:r>
          <w:r w:rsidR="00E92AD7" w:rsidRPr="008201B7" w:rsidDel="005644C7">
            <w:delText>2.2</w:delText>
          </w:r>
          <w:r w:rsidR="00E92AD7" w:rsidRPr="001841DF" w:rsidDel="005644C7">
            <w:delText xml:space="preserve"> of 3GPP</w:delText>
          </w:r>
          <w:r w:rsidR="00E92AD7" w:rsidDel="005644C7">
            <w:delText> </w:delText>
          </w:r>
          <w:r w:rsidR="00E92AD7" w:rsidRPr="001841DF" w:rsidDel="005644C7">
            <w:delText>TS</w:delText>
          </w:r>
          <w:r w:rsidR="00E92AD7" w:rsidDel="005644C7">
            <w:delText> </w:delText>
          </w:r>
          <w:r w:rsidR="00E92AD7" w:rsidRPr="001841DF" w:rsidDel="005644C7">
            <w:delText>29.5</w:delText>
          </w:r>
          <w:r w:rsidR="00E92AD7" w:rsidDel="005644C7">
            <w:rPr>
              <w:rFonts w:hint="eastAsia"/>
              <w:lang w:eastAsia="zh-CN"/>
            </w:rPr>
            <w:delText>22</w:delText>
          </w:r>
          <w:r w:rsidR="00E92AD7" w:rsidDel="005644C7">
            <w:delText> </w:delText>
          </w:r>
          <w:r w:rsidR="00E92AD7" w:rsidRPr="001841DF" w:rsidDel="005644C7">
            <w:delText>[</w:delText>
          </w:r>
          <w:r w:rsidR="00E92AD7" w:rsidDel="005644C7">
            <w:rPr>
              <w:rFonts w:hint="eastAsia"/>
              <w:lang w:eastAsia="zh-CN"/>
            </w:rPr>
            <w:delText>10</w:delText>
          </w:r>
          <w:r w:rsidR="00E92AD7" w:rsidRPr="001841DF" w:rsidDel="005644C7">
            <w:delText>]</w:delText>
          </w:r>
          <w:r w:rsidR="00E92AD7" w:rsidDel="005644C7">
            <w:rPr>
              <w:rFonts w:hint="eastAsia"/>
              <w:lang w:eastAsia="zh-CN"/>
            </w:rPr>
            <w:delText xml:space="preserve"> </w:delText>
          </w:r>
          <w:r w:rsidR="00E92AD7" w:rsidDel="005644C7">
            <w:rPr>
              <w:lang w:eastAsia="ko-KR"/>
            </w:rPr>
            <w:delText>and then</w:delText>
          </w:r>
          <w:r w:rsidR="00E92AD7" w:rsidRPr="0051736F" w:rsidDel="005644C7">
            <w:rPr>
              <w:lang w:eastAsia="ko-KR"/>
            </w:rPr>
            <w:delText xml:space="preserve"> NEF forwards the subscription</w:delText>
          </w:r>
          <w:r w:rsidR="00E92AD7" w:rsidDel="005644C7">
            <w:rPr>
              <w:lang w:eastAsia="ko-KR"/>
            </w:rPr>
            <w:delText xml:space="preserve"> </w:delText>
          </w:r>
          <w:r w:rsidR="00E92AD7" w:rsidDel="005644C7">
            <w:rPr>
              <w:rFonts w:hint="eastAsia"/>
              <w:lang w:eastAsia="zh-CN"/>
            </w:rPr>
            <w:delText>t</w:delText>
          </w:r>
          <w:r w:rsidR="00E92AD7" w:rsidRPr="0051736F" w:rsidDel="005644C7">
            <w:rPr>
              <w:lang w:eastAsia="ko-KR"/>
            </w:rPr>
            <w:delText xml:space="preserve">o </w:delText>
          </w:r>
          <w:r w:rsidR="00E92AD7" w:rsidDel="005644C7">
            <w:rPr>
              <w:lang w:eastAsia="ko-KR"/>
            </w:rPr>
            <w:delText xml:space="preserve">the VFL server untrusted </w:delText>
          </w:r>
          <w:r w:rsidR="00E92AD7" w:rsidRPr="0051736F" w:rsidDel="005644C7">
            <w:rPr>
              <w:lang w:eastAsia="ko-KR"/>
            </w:rPr>
            <w:delText>AF using Naf_Inference_</w:delText>
          </w:r>
          <w:r w:rsidR="00E92AD7" w:rsidDel="005644C7">
            <w:rPr>
              <w:lang w:eastAsia="ko-KR"/>
            </w:rPr>
            <w:delText>S</w:delText>
          </w:r>
          <w:r w:rsidR="00E92AD7" w:rsidRPr="0051736F" w:rsidDel="005644C7">
            <w:rPr>
              <w:lang w:eastAsia="ko-KR"/>
            </w:rPr>
            <w:delText>ubscribe</w:delText>
          </w:r>
          <w:r w:rsidR="00E92AD7" w:rsidDel="005644C7">
            <w:rPr>
              <w:lang w:eastAsia="ko-KR"/>
            </w:rPr>
            <w:delText xml:space="preserve"> service operation </w:delText>
          </w:r>
          <w:r w:rsidR="00E92AD7" w:rsidDel="005644C7">
            <w:rPr>
              <w:rFonts w:hint="eastAsia"/>
              <w:lang w:eastAsia="zh-CN"/>
            </w:rPr>
            <w:delText>t</w:delText>
          </w:r>
          <w:r w:rsidR="00E92AD7" w:rsidDel="005644C7">
            <w:rPr>
              <w:lang w:eastAsia="zh-CN"/>
            </w:rPr>
            <w:delText>o perform the VFL inference</w:delText>
          </w:r>
          <w:r w:rsidR="00E92AD7" w:rsidRPr="001709C4" w:rsidDel="005644C7">
            <w:rPr>
              <w:rFonts w:hint="eastAsia"/>
              <w:lang w:eastAsia="zh-CN"/>
            </w:rPr>
            <w:delText xml:space="preserve"> </w:delText>
          </w:r>
          <w:r w:rsidR="00E92AD7" w:rsidDel="005644C7">
            <w:rPr>
              <w:rFonts w:hint="eastAsia"/>
              <w:lang w:eastAsia="zh-CN"/>
            </w:rPr>
            <w:delText xml:space="preserve">as </w:delText>
          </w:r>
          <w:r w:rsidR="00E92AD7" w:rsidRPr="001841DF" w:rsidDel="005644C7">
            <w:delText>described in</w:delText>
          </w:r>
          <w:r w:rsidR="00E92AD7" w:rsidRPr="0021733F" w:rsidDel="005644C7">
            <w:delText xml:space="preserve"> cl</w:delText>
          </w:r>
          <w:r w:rsidR="00E92AD7" w:rsidRPr="00547441" w:rsidDel="005644C7">
            <w:delText>ause </w:delText>
          </w:r>
          <w:r w:rsidR="00E92AD7" w:rsidRPr="00547441" w:rsidDel="005644C7">
            <w:rPr>
              <w:rFonts w:hint="eastAsia"/>
              <w:lang w:eastAsia="zh-CN"/>
            </w:rPr>
            <w:delText>5.5.2.2</w:delText>
          </w:r>
          <w:r w:rsidR="00E92AD7" w:rsidRPr="001841DF" w:rsidDel="005644C7">
            <w:delText xml:space="preserve"> of 3GPP</w:delText>
          </w:r>
          <w:r w:rsidR="00E92AD7" w:rsidDel="005644C7">
            <w:delText> </w:delText>
          </w:r>
          <w:r w:rsidR="00E92AD7" w:rsidRPr="001841DF" w:rsidDel="005644C7">
            <w:delText>TS</w:delText>
          </w:r>
          <w:r w:rsidR="00E92AD7" w:rsidDel="005644C7">
            <w:delText> </w:delText>
          </w:r>
          <w:r w:rsidR="00E92AD7" w:rsidRPr="001841DF" w:rsidDel="005644C7">
            <w:delText>29.5</w:delText>
          </w:r>
          <w:r w:rsidR="00E92AD7" w:rsidDel="005644C7">
            <w:rPr>
              <w:rFonts w:hint="eastAsia"/>
              <w:lang w:eastAsia="zh-CN"/>
            </w:rPr>
            <w:delText>30</w:delText>
          </w:r>
          <w:r w:rsidR="00E92AD7" w:rsidDel="005644C7">
            <w:delText> </w:delText>
          </w:r>
          <w:r w:rsidR="00E92AD7" w:rsidRPr="001841DF" w:rsidDel="005644C7">
            <w:delText>[</w:delText>
          </w:r>
          <w:r w:rsidR="00E92AD7" w:rsidDel="005644C7">
            <w:rPr>
              <w:lang w:eastAsia="zh-CN"/>
            </w:rPr>
            <w:delText>53</w:delText>
          </w:r>
          <w:r w:rsidR="00E92AD7" w:rsidRPr="001841DF" w:rsidDel="005644C7">
            <w:delText>]</w:delText>
          </w:r>
          <w:r w:rsidR="00E92AD7" w:rsidRPr="0051736F" w:rsidDel="005644C7">
            <w:rPr>
              <w:lang w:eastAsia="ko-KR"/>
            </w:rPr>
            <w:delText xml:space="preserve">. </w:delText>
          </w:r>
        </w:del>
      </w:ins>
    </w:p>
    <w:p w14:paraId="048F6FE1" w14:textId="69E1DE9A" w:rsidR="000A2A22" w:rsidRDefault="000A2A22" w:rsidP="000A2A22">
      <w:pPr>
        <w:pStyle w:val="B1"/>
        <w:rPr>
          <w:ins w:id="584" w:author="vivo2" w:date="2025-11-06T14:12:00Z"/>
          <w:lang w:eastAsia="zh-CN"/>
        </w:rPr>
      </w:pPr>
      <w:ins w:id="585" w:author="vivo2" w:date="2025-11-06T14:12:00Z">
        <w:r>
          <w:rPr>
            <w:rFonts w:hint="eastAsia"/>
            <w:lang w:eastAsia="zh-CN"/>
          </w:rPr>
          <w:t>2</w:t>
        </w:r>
        <w:r>
          <w:rPr>
            <w:lang w:eastAsia="zh-CN"/>
          </w:rPr>
          <w:t>.</w:t>
        </w:r>
        <w:r>
          <w:rPr>
            <w:lang w:eastAsia="zh-CN"/>
          </w:rPr>
          <w:tab/>
        </w:r>
      </w:ins>
      <w:ins w:id="586" w:author="vivo2" w:date="2025-11-07T14:49:00Z">
        <w:r w:rsidR="00E92AD7">
          <w:rPr>
            <w:lang w:eastAsia="zh-CN"/>
          </w:rPr>
          <w:t xml:space="preserve">Same as </w:t>
        </w:r>
        <w:r w:rsidR="00E92AD7" w:rsidRPr="0051736F">
          <w:rPr>
            <w:lang w:eastAsia="ko-KR"/>
          </w:rPr>
          <w:t>step </w:t>
        </w:r>
        <w:r w:rsidR="00E92AD7">
          <w:rPr>
            <w:lang w:eastAsia="ko-KR"/>
          </w:rPr>
          <w:t>2</w:t>
        </w:r>
        <w:r w:rsidR="00E92AD7" w:rsidRPr="0051736F">
          <w:rPr>
            <w:lang w:eastAsia="ko-KR"/>
          </w:rPr>
          <w:t xml:space="preserve"> in clause </w:t>
        </w:r>
        <w:r w:rsidR="00E92AD7">
          <w:rPr>
            <w:lang w:eastAsia="ko-KR"/>
          </w:rPr>
          <w:t>5.10.3.3.</w:t>
        </w:r>
        <w:r w:rsidR="00E92AD7">
          <w:rPr>
            <w:rFonts w:hint="eastAsia"/>
            <w:lang w:eastAsia="zh-CN"/>
          </w:rPr>
          <w:t>2</w:t>
        </w:r>
        <w:r w:rsidR="00E92AD7" w:rsidRPr="0051736F">
          <w:rPr>
            <w:lang w:eastAsia="ko-KR"/>
          </w:rPr>
          <w:t>.</w:t>
        </w:r>
      </w:ins>
    </w:p>
    <w:p w14:paraId="0DC3BFF1" w14:textId="6DE429A6" w:rsidR="000A2A22" w:rsidRPr="0004077C" w:rsidRDefault="000A2A22" w:rsidP="000A2A22">
      <w:pPr>
        <w:pStyle w:val="B1"/>
        <w:rPr>
          <w:ins w:id="587" w:author="vivo2" w:date="2025-11-06T14:12:00Z"/>
        </w:rPr>
      </w:pPr>
      <w:ins w:id="588" w:author="vivo2" w:date="2025-11-06T14:12:00Z">
        <w:r>
          <w:rPr>
            <w:lang w:eastAsia="ko-KR"/>
          </w:rPr>
          <w:t>3.</w:t>
        </w:r>
        <w:r>
          <w:rPr>
            <w:lang w:eastAsia="ko-KR"/>
          </w:rPr>
          <w:tab/>
        </w:r>
        <w:r>
          <w:t xml:space="preserve">The untrusted AF acting as VFL server sends a </w:t>
        </w:r>
      </w:ins>
      <w:ins w:id="589" w:author="vivo2" w:date="2025-11-07T14:50:00Z">
        <w:r w:rsidR="00E92AD7">
          <w:rPr>
            <w:rFonts w:hint="eastAsia"/>
            <w:lang w:eastAsia="zh-CN"/>
          </w:rPr>
          <w:t>training</w:t>
        </w:r>
        <w:r w:rsidR="00E92AD7">
          <w:t xml:space="preserve"> </w:t>
        </w:r>
      </w:ins>
      <w:ins w:id="590" w:author="vivo2" w:date="2025-11-06T14:12:00Z">
        <w:r>
          <w:t xml:space="preserve">request to VFL clients by invoking </w:t>
        </w:r>
        <w:proofErr w:type="spellStart"/>
        <w:r>
          <w:t>Nnef_VFL</w:t>
        </w:r>
      </w:ins>
      <w:ins w:id="591" w:author="vivo2" w:date="2025-11-07T14:50:00Z">
        <w:r w:rsidR="00E92AD7">
          <w:rPr>
            <w:rFonts w:hint="eastAsia"/>
            <w:lang w:eastAsia="zh-CN"/>
          </w:rPr>
          <w:t>Training</w:t>
        </w:r>
      </w:ins>
      <w:ins w:id="592" w:author="vivo2" w:date="2025-11-06T14:12:00Z">
        <w:r>
          <w:t>_Subscribe</w:t>
        </w:r>
        <w:proofErr w:type="spellEnd"/>
        <w:r>
          <w:t xml:space="preserve"> service operation to all </w:t>
        </w:r>
        <w:r>
          <w:rPr>
            <w:rFonts w:hint="eastAsia"/>
            <w:lang w:eastAsia="zh-CN"/>
          </w:rPr>
          <w:t>associated</w:t>
        </w:r>
        <w:r>
          <w:t xml:space="preserve"> VFL clients i.e., NWDAF, </w:t>
        </w:r>
        <w:r>
          <w:rPr>
            <w:rFonts w:hint="eastAsia"/>
            <w:lang w:eastAsia="zh-CN"/>
          </w:rPr>
          <w:t xml:space="preserve">as </w:t>
        </w:r>
        <w:r w:rsidRPr="001841DF">
          <w:t>described in</w:t>
        </w:r>
        <w:r w:rsidRPr="0021733F">
          <w:t xml:space="preserve"> clause </w:t>
        </w:r>
        <w:r w:rsidRPr="00A20D9A">
          <w:rPr>
            <w:lang w:eastAsia="zh-CN"/>
          </w:rPr>
          <w:t>4.11.2.2</w:t>
        </w:r>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t>.</w:t>
        </w:r>
      </w:ins>
    </w:p>
    <w:p w14:paraId="29A732AE" w14:textId="0B9EA850" w:rsidR="000A2A22" w:rsidRPr="0004077C" w:rsidRDefault="000A2A22" w:rsidP="000A2A22">
      <w:pPr>
        <w:pStyle w:val="B1"/>
        <w:rPr>
          <w:ins w:id="593" w:author="vivo2" w:date="2025-11-06T14:12:00Z"/>
        </w:rPr>
      </w:pPr>
      <w:ins w:id="594" w:author="vivo2" w:date="2025-11-06T14:12:00Z">
        <w:r>
          <w:t>4</w:t>
        </w:r>
        <w:r w:rsidRPr="0004077C">
          <w:t>.</w:t>
        </w:r>
        <w:r w:rsidRPr="0004077C">
          <w:tab/>
        </w:r>
        <w:r>
          <w:t xml:space="preserve">The NEF sends the </w:t>
        </w:r>
      </w:ins>
      <w:ins w:id="595" w:author="vivo2" w:date="2025-11-07T14:50:00Z">
        <w:r w:rsidR="00134B56">
          <w:rPr>
            <w:rFonts w:hint="eastAsia"/>
            <w:lang w:eastAsia="zh-CN"/>
          </w:rPr>
          <w:t>training</w:t>
        </w:r>
        <w:r w:rsidR="00134B56">
          <w:t xml:space="preserve"> </w:t>
        </w:r>
      </w:ins>
      <w:ins w:id="596" w:author="vivo2" w:date="2025-11-06T14:12:00Z">
        <w:r>
          <w:t xml:space="preserve">request received from the untrusted AF acting as VFL server to VFL clients i.e., NWDAF instances. The NEF shall map the external NWDAF and GPSI(s) to the internal NWDAF and SUPI(s). The </w:t>
        </w:r>
        <w:del w:id="597" w:author="Ericsson User" w:date="2025-11-13T18:02:00Z" w16du:dateUtc="2025-11-13T17:02:00Z">
          <w:r w:rsidDel="001857B6">
            <w:delText>inference</w:delText>
          </w:r>
        </w:del>
      </w:ins>
      <w:ins w:id="598" w:author="Ericsson User" w:date="2025-11-13T18:02:00Z" w16du:dateUtc="2025-11-13T17:02:00Z">
        <w:r w:rsidR="001857B6">
          <w:t>training</w:t>
        </w:r>
      </w:ins>
      <w:ins w:id="599" w:author="vivo2" w:date="2025-11-06T14:12:00Z">
        <w:r>
          <w:t xml:space="preserve"> request will be sent through NEF by invoking Nnwdaf_</w:t>
        </w:r>
      </w:ins>
      <w:ins w:id="600" w:author="vivo2" w:date="2025-11-07T14:50:00Z">
        <w:r w:rsidR="00134B56">
          <w:t>VFL</w:t>
        </w:r>
        <w:r w:rsidR="00134B56">
          <w:rPr>
            <w:rFonts w:hint="eastAsia"/>
            <w:lang w:eastAsia="zh-CN"/>
          </w:rPr>
          <w:t>Training</w:t>
        </w:r>
      </w:ins>
      <w:ins w:id="601" w:author="vivo2" w:date="2025-11-06T14:12:00Z">
        <w:r>
          <w:t xml:space="preserve">_Subscribe service operation </w:t>
        </w:r>
        <w:r>
          <w:rPr>
            <w:rFonts w:hint="eastAsia"/>
            <w:lang w:eastAsia="zh-CN"/>
          </w:rPr>
          <w:t xml:space="preserve">as </w:t>
        </w:r>
        <w:r w:rsidRPr="001841DF">
          <w:t>described in clause</w:t>
        </w:r>
        <w:r>
          <w:t> </w:t>
        </w:r>
        <w:bookmarkStart w:id="602" w:name="_Hlk213419510"/>
        <w:r w:rsidRPr="001841DF">
          <w:t>4.</w:t>
        </w:r>
      </w:ins>
      <w:ins w:id="603" w:author="vivo2" w:date="2025-11-07T14:51:00Z">
        <w:r w:rsidR="00134B56">
          <w:t>4.50.2</w:t>
        </w:r>
      </w:ins>
      <w:bookmarkEnd w:id="602"/>
      <w:ins w:id="604" w:author="vivo2" w:date="2025-11-06T14:12:00Z">
        <w:r w:rsidRPr="001841DF">
          <w:t xml:space="preserve"> of 3GPP</w:t>
        </w:r>
        <w:r>
          <w:t> </w:t>
        </w:r>
        <w:r w:rsidRPr="001841DF">
          <w:t>TS</w:t>
        </w:r>
        <w:r>
          <w:t> </w:t>
        </w:r>
        <w:r w:rsidRPr="001841DF">
          <w:t>29.520</w:t>
        </w:r>
        <w:r>
          <w:t> </w:t>
        </w:r>
        <w:r w:rsidRPr="001841DF">
          <w:t>[5]</w:t>
        </w:r>
        <w:r>
          <w:t>.</w:t>
        </w:r>
      </w:ins>
    </w:p>
    <w:p w14:paraId="0E50048C" w14:textId="1961A18E" w:rsidR="000A2A22" w:rsidRPr="0004077C" w:rsidRDefault="000A2A22" w:rsidP="000A2A22">
      <w:pPr>
        <w:pStyle w:val="B1"/>
        <w:rPr>
          <w:ins w:id="605" w:author="vivo2" w:date="2025-11-06T14:12:00Z"/>
          <w:lang w:eastAsia="zh-CN"/>
        </w:rPr>
      </w:pPr>
      <w:ins w:id="606" w:author="vivo2" w:date="2025-11-06T14:12:00Z">
        <w:r>
          <w:lastRenderedPageBreak/>
          <w:t>5</w:t>
        </w:r>
        <w:r w:rsidRPr="0004077C">
          <w:t>.</w:t>
        </w:r>
        <w:r w:rsidRPr="0004077C">
          <w:tab/>
        </w:r>
        <w:r w:rsidRPr="0051736F">
          <w:rPr>
            <w:lang w:eastAsia="ko-KR"/>
          </w:rPr>
          <w:t>Same as step </w:t>
        </w:r>
      </w:ins>
      <w:ins w:id="607" w:author="vivo2" w:date="2025-11-07T14:52:00Z">
        <w:r w:rsidR="00134B56">
          <w:rPr>
            <w:lang w:eastAsia="ko-KR"/>
          </w:rPr>
          <w:t>4</w:t>
        </w:r>
      </w:ins>
      <w:ins w:id="608" w:author="vivo2" w:date="2025-11-06T14:12:00Z">
        <w:r w:rsidRPr="0051736F">
          <w:rPr>
            <w:lang w:eastAsia="ko-KR"/>
          </w:rPr>
          <w:t xml:space="preserve"> in clause </w:t>
        </w:r>
        <w:r>
          <w:rPr>
            <w:lang w:eastAsia="ko-KR"/>
          </w:rPr>
          <w:t>5.10.3.</w:t>
        </w:r>
      </w:ins>
      <w:ins w:id="609" w:author="vivo2" w:date="2025-11-07T14:52:00Z">
        <w:r w:rsidR="00134B56">
          <w:rPr>
            <w:lang w:eastAsia="ko-KR"/>
          </w:rPr>
          <w:t>3</w:t>
        </w:r>
      </w:ins>
      <w:ins w:id="610" w:author="vivo2" w:date="2025-11-06T14:12:00Z">
        <w:r>
          <w:rPr>
            <w:lang w:eastAsia="ko-KR"/>
          </w:rPr>
          <w:t>.</w:t>
        </w:r>
        <w:r>
          <w:rPr>
            <w:rFonts w:hint="eastAsia"/>
            <w:lang w:eastAsia="zh-CN"/>
          </w:rPr>
          <w:t>2</w:t>
        </w:r>
        <w:r w:rsidRPr="0051736F">
          <w:rPr>
            <w:lang w:eastAsia="ko-KR"/>
          </w:rPr>
          <w:t>.</w:t>
        </w:r>
      </w:ins>
    </w:p>
    <w:p w14:paraId="2ECB1F57" w14:textId="3007872D" w:rsidR="000A2A22" w:rsidRPr="0004077C" w:rsidRDefault="000A2A22" w:rsidP="000A2A22">
      <w:pPr>
        <w:pStyle w:val="B1"/>
        <w:rPr>
          <w:ins w:id="611" w:author="vivo2" w:date="2025-11-06T14:12:00Z"/>
        </w:rPr>
      </w:pPr>
      <w:ins w:id="612" w:author="vivo2" w:date="2025-11-06T14:12:00Z">
        <w:r>
          <w:rPr>
            <w:rFonts w:hint="eastAsia"/>
            <w:lang w:eastAsia="zh-CN"/>
          </w:rPr>
          <w:t>6</w:t>
        </w:r>
        <w:r w:rsidRPr="0004077C">
          <w:t>.</w:t>
        </w:r>
        <w:r w:rsidRPr="0004077C">
          <w:tab/>
        </w:r>
        <w:r>
          <w:t>Each</w:t>
        </w:r>
        <w:r w:rsidRPr="00BF29A9">
          <w:t xml:space="preserve"> VFL client responses t</w:t>
        </w:r>
        <w:r>
          <w:t xml:space="preserve">o NEF </w:t>
        </w:r>
        <w:r>
          <w:rPr>
            <w:lang w:eastAsia="ko-KR"/>
          </w:rPr>
          <w:t xml:space="preserve">with the </w:t>
        </w:r>
        <w:r w:rsidRPr="0051736F">
          <w:rPr>
            <w:lang w:eastAsia="ko-KR"/>
          </w:rPr>
          <w:t xml:space="preserve">client </w:t>
        </w:r>
      </w:ins>
      <w:ins w:id="613" w:author="vivo2" w:date="2025-11-07T14:53:00Z">
        <w:r w:rsidR="00134B56">
          <w:rPr>
            <w:lang w:eastAsia="ko-KR"/>
          </w:rPr>
          <w:t>ML model training information</w:t>
        </w:r>
      </w:ins>
      <w:ins w:id="614" w:author="vivo2" w:date="2025-11-06T14:12:00Z">
        <w:r w:rsidRPr="0051736F">
          <w:rPr>
            <w:lang w:eastAsia="ko-KR"/>
          </w:rPr>
          <w:t xml:space="preserve"> </w:t>
        </w:r>
        <w:r>
          <w:rPr>
            <w:lang w:eastAsia="ko-KR"/>
          </w:rPr>
          <w:t xml:space="preserve">by invoking the </w:t>
        </w:r>
        <w:proofErr w:type="spellStart"/>
        <w:r w:rsidRPr="0051736F">
          <w:rPr>
            <w:lang w:eastAsia="ko-KR"/>
          </w:rPr>
          <w:t>Nnwdaf_VFL</w:t>
        </w:r>
      </w:ins>
      <w:ins w:id="615" w:author="vivo2" w:date="2025-11-07T14:53:00Z">
        <w:r w:rsidR="00134B56">
          <w:rPr>
            <w:lang w:eastAsia="ko-KR"/>
          </w:rPr>
          <w:t>Training</w:t>
        </w:r>
      </w:ins>
      <w:ins w:id="616" w:author="vivo2" w:date="2025-11-06T14:12:00Z">
        <w:r w:rsidRPr="0051736F">
          <w:rPr>
            <w:lang w:eastAsia="ko-KR"/>
          </w:rPr>
          <w:t>_Notify</w:t>
        </w:r>
        <w:proofErr w:type="spellEnd"/>
        <w:r>
          <w:rPr>
            <w:lang w:eastAsia="ko-KR"/>
          </w:rPr>
          <w:t xml:space="preserve"> </w:t>
        </w:r>
        <w:r>
          <w:rPr>
            <w:rFonts w:hint="eastAsia"/>
            <w:lang w:eastAsia="zh-CN"/>
          </w:rPr>
          <w:t>service</w:t>
        </w:r>
        <w:r>
          <w:rPr>
            <w:lang w:eastAsia="ko-KR"/>
          </w:rPr>
          <w:t xml:space="preserve"> operation </w:t>
        </w:r>
        <w:r>
          <w:rPr>
            <w:rFonts w:hint="eastAsia"/>
            <w:lang w:eastAsia="zh-CN"/>
          </w:rPr>
          <w:t xml:space="preserve">as </w:t>
        </w:r>
        <w:r w:rsidRPr="001841DF">
          <w:t>described in clause</w:t>
        </w:r>
        <w:r>
          <w:t> </w:t>
        </w:r>
        <w:r w:rsidRPr="00124112">
          <w:t>4.1</w:t>
        </w:r>
      </w:ins>
      <w:ins w:id="617" w:author="vivo2" w:date="2025-11-07T14:53:00Z">
        <w:r w:rsidR="00134B56">
          <w:t>0</w:t>
        </w:r>
      </w:ins>
      <w:ins w:id="618" w:author="vivo2" w:date="2025-11-06T14:12:00Z">
        <w:r w:rsidRPr="00124112">
          <w:t>.2.4.2</w:t>
        </w:r>
        <w:r w:rsidRPr="001841DF">
          <w:t xml:space="preserve"> of 3GPP</w:t>
        </w:r>
        <w:r>
          <w:t> </w:t>
        </w:r>
        <w:r w:rsidRPr="001841DF">
          <w:t>TS</w:t>
        </w:r>
        <w:r>
          <w:t> </w:t>
        </w:r>
        <w:r w:rsidRPr="001841DF">
          <w:t>29.520</w:t>
        </w:r>
        <w:r>
          <w:t> </w:t>
        </w:r>
        <w:r w:rsidRPr="001841DF">
          <w:t>[5]</w:t>
        </w:r>
        <w:r>
          <w:t>.</w:t>
        </w:r>
      </w:ins>
    </w:p>
    <w:p w14:paraId="417E1416" w14:textId="7D29932B" w:rsidR="000A2A22" w:rsidRPr="0004077C" w:rsidRDefault="000A2A22" w:rsidP="000A2A22">
      <w:pPr>
        <w:pStyle w:val="B1"/>
        <w:rPr>
          <w:ins w:id="619" w:author="vivo2" w:date="2025-11-06T14:12:00Z"/>
        </w:rPr>
      </w:pPr>
      <w:ins w:id="620" w:author="vivo2" w:date="2025-11-06T14:12:00Z">
        <w:r>
          <w:rPr>
            <w:rFonts w:hint="eastAsia"/>
            <w:lang w:eastAsia="zh-CN"/>
          </w:rPr>
          <w:t>7</w:t>
        </w:r>
        <w:r w:rsidRPr="0004077C">
          <w:t>.</w:t>
        </w:r>
        <w:r w:rsidRPr="0004077C">
          <w:tab/>
        </w:r>
        <w:r>
          <w:t xml:space="preserve">The NEF maps the internal NWDAF and SUPI(s) to external NWDAF and GPSI(s) by invoking </w:t>
        </w:r>
        <w:proofErr w:type="spellStart"/>
        <w:r>
          <w:t>Nnef_</w:t>
        </w:r>
      </w:ins>
      <w:ins w:id="621" w:author="vivo2" w:date="2025-11-07T14:54:00Z">
        <w:r w:rsidR="00134B56" w:rsidRPr="0051736F">
          <w:rPr>
            <w:lang w:eastAsia="ko-KR"/>
          </w:rPr>
          <w:t>VFL</w:t>
        </w:r>
        <w:r w:rsidR="00134B56">
          <w:rPr>
            <w:lang w:eastAsia="ko-KR"/>
          </w:rPr>
          <w:t>Training</w:t>
        </w:r>
      </w:ins>
      <w:ins w:id="622" w:author="vivo2" w:date="2025-11-06T14:12:00Z">
        <w:r>
          <w:t>_Notify</w:t>
        </w:r>
        <w:proofErr w:type="spellEnd"/>
        <w:r>
          <w:t xml:space="preserve"> service operation to the untrusted AF acting as VFL server </w:t>
        </w:r>
        <w:r>
          <w:rPr>
            <w:rFonts w:hint="eastAsia"/>
            <w:lang w:eastAsia="zh-CN"/>
          </w:rPr>
          <w:t xml:space="preserve">as </w:t>
        </w:r>
        <w:r w:rsidRPr="001841DF">
          <w:t>described in clause</w:t>
        </w:r>
        <w:r>
          <w:t> </w:t>
        </w:r>
        <w:r w:rsidRPr="00A20D9A">
          <w:t>4.</w:t>
        </w:r>
        <w:r>
          <w:rPr>
            <w:rFonts w:hint="eastAsia"/>
            <w:lang w:eastAsia="zh-CN"/>
          </w:rPr>
          <w:t>4.51.5</w:t>
        </w:r>
        <w:r w:rsidRPr="00531609">
          <w:t xml:space="preserve"> of 3GPP</w:t>
        </w:r>
        <w:r>
          <w:t> </w:t>
        </w:r>
        <w:r w:rsidRPr="00531609">
          <w:t>TS</w:t>
        </w:r>
        <w:r>
          <w:t> </w:t>
        </w:r>
        <w:r w:rsidRPr="00531609">
          <w:t>29.522</w:t>
        </w:r>
        <w:r>
          <w:t> </w:t>
        </w:r>
        <w:r w:rsidRPr="00531609">
          <w:t>[10]</w:t>
        </w:r>
        <w:r>
          <w:t>.</w:t>
        </w:r>
      </w:ins>
    </w:p>
    <w:p w14:paraId="1CD574C6" w14:textId="65D4258E" w:rsidR="000A2A22" w:rsidRDefault="000A2A22" w:rsidP="000A2A22">
      <w:pPr>
        <w:pStyle w:val="B1"/>
        <w:rPr>
          <w:ins w:id="623" w:author="vivo2" w:date="2025-11-06T14:12:00Z"/>
          <w:lang w:eastAsia="ko-KR"/>
        </w:rPr>
      </w:pPr>
      <w:ins w:id="624" w:author="vivo2" w:date="2025-11-06T14:12:00Z">
        <w:r w:rsidRPr="0004077C">
          <w:tab/>
        </w:r>
        <w:r>
          <w:rPr>
            <w:rFonts w:hint="eastAsia"/>
            <w:lang w:eastAsia="zh-CN"/>
          </w:rPr>
          <w:t>T</w:t>
        </w:r>
        <w:r>
          <w:rPr>
            <w:lang w:eastAsia="ko-KR"/>
          </w:rPr>
          <w:t xml:space="preserve">he VFL server untrusted AF </w:t>
        </w:r>
        <w:r>
          <w:rPr>
            <w:rFonts w:hint="eastAsia"/>
            <w:lang w:eastAsia="zh-CN"/>
          </w:rPr>
          <w:t>sen</w:t>
        </w:r>
        <w:r>
          <w:rPr>
            <w:lang w:eastAsia="zh-CN"/>
          </w:rPr>
          <w:t xml:space="preserve">ds the notification of the </w:t>
        </w:r>
      </w:ins>
      <w:ins w:id="625" w:author="vivo2" w:date="2025-11-07T14:54:00Z">
        <w:r w:rsidR="00134B56">
          <w:rPr>
            <w:lang w:eastAsia="zh-CN"/>
          </w:rPr>
          <w:t>ML Model training information</w:t>
        </w:r>
      </w:ins>
      <w:ins w:id="626" w:author="vivo2" w:date="2025-11-06T14:12:00Z">
        <w:r>
          <w:rPr>
            <w:lang w:eastAsia="zh-CN"/>
          </w:rPr>
          <w:t xml:space="preserve"> to </w:t>
        </w:r>
        <w:r>
          <w:rPr>
            <w:lang w:eastAsia="ko-KR"/>
          </w:rPr>
          <w:t>NWDAF</w:t>
        </w:r>
        <w:r>
          <w:rPr>
            <w:rFonts w:hint="eastAsia"/>
            <w:lang w:eastAsia="zh-CN"/>
          </w:rPr>
          <w:t xml:space="preserve"> by</w:t>
        </w:r>
        <w:r>
          <w:rPr>
            <w:lang w:eastAsia="ko-KR"/>
          </w:rPr>
          <w:t xml:space="preserve"> invok</w:t>
        </w:r>
        <w:r>
          <w:rPr>
            <w:rFonts w:hint="eastAsia"/>
            <w:lang w:eastAsia="zh-CN"/>
          </w:rPr>
          <w:t>ing</w:t>
        </w:r>
        <w:r>
          <w:rPr>
            <w:lang w:eastAsia="ko-KR"/>
          </w:rPr>
          <w:t xml:space="preserve"> </w:t>
        </w:r>
        <w:proofErr w:type="spellStart"/>
        <w:r w:rsidRPr="0051736F">
          <w:rPr>
            <w:lang w:eastAsia="ko-KR"/>
          </w:rPr>
          <w:t>N</w:t>
        </w:r>
      </w:ins>
      <w:ins w:id="627" w:author="Ericsson User" w:date="2025-11-13T18:03:00Z" w16du:dateUtc="2025-11-13T17:03:00Z">
        <w:r w:rsidR="009C31F2">
          <w:rPr>
            <w:lang w:eastAsia="ko-KR"/>
          </w:rPr>
          <w:t>af</w:t>
        </w:r>
      </w:ins>
      <w:ins w:id="628" w:author="vivo2" w:date="2025-11-06T14:12:00Z">
        <w:del w:id="629" w:author="Ericsson User" w:date="2025-11-13T18:03:00Z" w16du:dateUtc="2025-11-13T17:03:00Z">
          <w:r w:rsidRPr="0051736F" w:rsidDel="00746A77">
            <w:rPr>
              <w:lang w:eastAsia="ko-KR"/>
            </w:rPr>
            <w:delText>ne</w:delText>
          </w:r>
        </w:del>
        <w:r w:rsidRPr="0051736F">
          <w:rPr>
            <w:lang w:eastAsia="ko-KR"/>
          </w:rPr>
          <w:t>f_</w:t>
        </w:r>
      </w:ins>
      <w:ins w:id="630" w:author="vivo2" w:date="2025-11-07T14:55:00Z">
        <w:r w:rsidR="00134B56">
          <w:rPr>
            <w:lang w:eastAsia="ko-KR"/>
          </w:rPr>
          <w:t>Training</w:t>
        </w:r>
      </w:ins>
      <w:ins w:id="631" w:author="vivo2" w:date="2025-11-06T14:12:00Z">
        <w:r w:rsidRPr="0051736F">
          <w:rPr>
            <w:lang w:eastAsia="ko-KR"/>
          </w:rPr>
          <w:t>_</w:t>
        </w:r>
        <w:r>
          <w:rPr>
            <w:lang w:eastAsia="ko-KR"/>
          </w:rPr>
          <w:t>Notify</w:t>
        </w:r>
        <w:proofErr w:type="spellEnd"/>
        <w:r>
          <w:rPr>
            <w:lang w:eastAsia="ko-KR"/>
          </w:rPr>
          <w:t xml:space="preserve"> service operation to NEF </w:t>
        </w:r>
        <w:r>
          <w:rPr>
            <w:rFonts w:hint="eastAsia"/>
            <w:lang w:eastAsia="zh-CN"/>
          </w:rPr>
          <w:t xml:space="preserve">as </w:t>
        </w:r>
        <w:r w:rsidRPr="001841DF">
          <w:t>described in</w:t>
        </w:r>
        <w:r w:rsidRPr="0021733F">
          <w:t xml:space="preserve"> clause </w:t>
        </w:r>
        <w:r>
          <w:rPr>
            <w:rFonts w:hint="eastAsia"/>
            <w:lang w:eastAsia="zh-CN"/>
          </w:rPr>
          <w:t>5.5.2.4</w:t>
        </w:r>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rPr>
            <w:rFonts w:hint="eastAsia"/>
            <w:lang w:eastAsia="zh-CN"/>
          </w:rPr>
          <w:t xml:space="preserve"> </w:t>
        </w:r>
        <w:r>
          <w:rPr>
            <w:lang w:eastAsia="ko-KR"/>
          </w:rPr>
          <w:t>and then</w:t>
        </w:r>
        <w:r w:rsidRPr="0051736F">
          <w:rPr>
            <w:lang w:eastAsia="ko-KR"/>
          </w:rPr>
          <w:t xml:space="preserve"> NEF forwards the subscription</w:t>
        </w:r>
        <w:r>
          <w:rPr>
            <w:lang w:eastAsia="ko-KR"/>
          </w:rPr>
          <w:t xml:space="preserve"> </w:t>
        </w:r>
        <w:r>
          <w:rPr>
            <w:rFonts w:hint="eastAsia"/>
            <w:lang w:eastAsia="zh-CN"/>
          </w:rPr>
          <w:t>t</w:t>
        </w:r>
        <w:r w:rsidRPr="0051736F">
          <w:rPr>
            <w:lang w:eastAsia="ko-KR"/>
          </w:rPr>
          <w:t xml:space="preserve">o </w:t>
        </w:r>
        <w:r>
          <w:rPr>
            <w:lang w:eastAsia="ko-KR"/>
          </w:rPr>
          <w:t xml:space="preserve">the NWDAF </w:t>
        </w:r>
        <w:r w:rsidRPr="0051736F">
          <w:rPr>
            <w:lang w:eastAsia="ko-KR"/>
          </w:rPr>
          <w:t xml:space="preserve"> using </w:t>
        </w:r>
        <w:proofErr w:type="spellStart"/>
        <w:r w:rsidRPr="0051736F">
          <w:rPr>
            <w:lang w:eastAsia="ko-KR"/>
          </w:rPr>
          <w:t>N</w:t>
        </w:r>
      </w:ins>
      <w:ins w:id="632" w:author="Ericsson User" w:date="2025-11-13T18:04:00Z" w16du:dateUtc="2025-11-13T17:04:00Z">
        <w:r w:rsidR="009C31F2">
          <w:rPr>
            <w:lang w:eastAsia="ko-KR"/>
          </w:rPr>
          <w:t>nef</w:t>
        </w:r>
      </w:ins>
      <w:ins w:id="633" w:author="vivo2" w:date="2025-11-06T14:12:00Z">
        <w:del w:id="634" w:author="Ericsson User" w:date="2025-11-13T18:04:00Z" w16du:dateUtc="2025-11-13T17:04:00Z">
          <w:r w:rsidRPr="0051736F" w:rsidDel="009C31F2">
            <w:rPr>
              <w:lang w:eastAsia="ko-KR"/>
            </w:rPr>
            <w:delText>af</w:delText>
          </w:r>
        </w:del>
        <w:r w:rsidRPr="0051736F">
          <w:rPr>
            <w:lang w:eastAsia="ko-KR"/>
          </w:rPr>
          <w:t>_</w:t>
        </w:r>
      </w:ins>
      <w:ins w:id="635" w:author="vivo2" w:date="2025-11-07T14:55:00Z">
        <w:r w:rsidR="00134B56">
          <w:rPr>
            <w:lang w:eastAsia="ko-KR"/>
          </w:rPr>
          <w:t>Training</w:t>
        </w:r>
      </w:ins>
      <w:ins w:id="636" w:author="vivo2" w:date="2025-11-06T14:12:00Z">
        <w:r w:rsidRPr="0051736F">
          <w:rPr>
            <w:lang w:eastAsia="ko-KR"/>
          </w:rPr>
          <w:t>_</w:t>
        </w:r>
        <w:r>
          <w:rPr>
            <w:rFonts w:hint="eastAsia"/>
            <w:lang w:eastAsia="zh-CN"/>
          </w:rPr>
          <w:t>Notify</w:t>
        </w:r>
        <w:proofErr w:type="spellEnd"/>
        <w:r>
          <w:rPr>
            <w:lang w:eastAsia="ko-KR"/>
          </w:rPr>
          <w:t xml:space="preserve"> service operation</w:t>
        </w:r>
        <w:r>
          <w:rPr>
            <w:rFonts w:hint="eastAsia"/>
            <w:lang w:eastAsia="zh-CN"/>
          </w:rPr>
          <w:t xml:space="preserve"> as </w:t>
        </w:r>
        <w:r w:rsidRPr="001841DF">
          <w:t>described in clause</w:t>
        </w:r>
        <w:r>
          <w:t> </w:t>
        </w:r>
        <w:r w:rsidRPr="00124112">
          <w:t>5.</w:t>
        </w:r>
      </w:ins>
      <w:ins w:id="637" w:author="vivo2" w:date="2025-11-07T14:55:00Z">
        <w:r w:rsidR="00134B56">
          <w:t>4</w:t>
        </w:r>
      </w:ins>
      <w:ins w:id="638"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 xml:space="preserve">. </w:t>
        </w:r>
      </w:ins>
    </w:p>
    <w:p w14:paraId="2FC1DEDE" w14:textId="285BACC2" w:rsidR="000A2A22" w:rsidRDefault="000A2A22" w:rsidP="000A2A22">
      <w:pPr>
        <w:pStyle w:val="B1"/>
        <w:rPr>
          <w:ins w:id="639" w:author="vivo2" w:date="2025-11-07T14:56:00Z"/>
          <w:lang w:eastAsia="ko-KR"/>
        </w:rPr>
      </w:pPr>
      <w:ins w:id="640" w:author="vivo2" w:date="2025-11-06T14:12:00Z">
        <w:r>
          <w:rPr>
            <w:rFonts w:hint="eastAsia"/>
            <w:lang w:eastAsia="zh-CN"/>
          </w:rPr>
          <w:t>8</w:t>
        </w:r>
        <w:r>
          <w:rPr>
            <w:lang w:eastAsia="zh-CN"/>
          </w:rPr>
          <w:t>.</w:t>
        </w:r>
        <w:r>
          <w:rPr>
            <w:lang w:eastAsia="zh-CN"/>
          </w:rPr>
          <w:tab/>
        </w:r>
        <w:r w:rsidRPr="0051736F">
          <w:rPr>
            <w:lang w:eastAsia="ko-KR"/>
          </w:rPr>
          <w:t>Same as step </w:t>
        </w:r>
      </w:ins>
      <w:ins w:id="641" w:author="vivo2" w:date="2025-11-07T14:43:00Z">
        <w:r w:rsidR="00E92AD7">
          <w:rPr>
            <w:lang w:eastAsia="ko-KR"/>
          </w:rPr>
          <w:t>6</w:t>
        </w:r>
      </w:ins>
      <w:ins w:id="642" w:author="vivo2" w:date="2025-11-06T14:12:00Z">
        <w:r w:rsidRPr="0051736F">
          <w:rPr>
            <w:lang w:eastAsia="ko-KR"/>
          </w:rPr>
          <w:t xml:space="preserve"> in clause </w:t>
        </w:r>
        <w:r>
          <w:rPr>
            <w:lang w:eastAsia="ko-KR"/>
          </w:rPr>
          <w:t>5.10.3.</w:t>
        </w:r>
      </w:ins>
      <w:ins w:id="643" w:author="vivo2" w:date="2025-11-07T14:49:00Z">
        <w:r w:rsidR="00E92AD7">
          <w:rPr>
            <w:lang w:eastAsia="ko-KR"/>
          </w:rPr>
          <w:t>3</w:t>
        </w:r>
      </w:ins>
      <w:ins w:id="644" w:author="vivo2" w:date="2025-11-06T14:12:00Z">
        <w:r>
          <w:rPr>
            <w:lang w:eastAsia="ko-KR"/>
          </w:rPr>
          <w:t>.</w:t>
        </w:r>
        <w:r>
          <w:rPr>
            <w:rFonts w:hint="eastAsia"/>
            <w:lang w:eastAsia="zh-CN"/>
          </w:rPr>
          <w:t>2</w:t>
        </w:r>
        <w:r w:rsidRPr="0051736F">
          <w:rPr>
            <w:lang w:eastAsia="ko-KR"/>
          </w:rPr>
          <w:t>.</w:t>
        </w:r>
      </w:ins>
    </w:p>
    <w:p w14:paraId="5FFF617F" w14:textId="37F76D79" w:rsidR="00134B56" w:rsidRDefault="00134B56" w:rsidP="00134B56">
      <w:pPr>
        <w:pStyle w:val="B1"/>
        <w:rPr>
          <w:ins w:id="645" w:author="vivo2" w:date="2025-11-07T14:58:00Z"/>
          <w:lang w:eastAsia="ko-KR"/>
        </w:rPr>
      </w:pPr>
      <w:ins w:id="646" w:author="vivo2" w:date="2025-11-07T14:56:00Z">
        <w:r>
          <w:rPr>
            <w:lang w:eastAsia="zh-CN"/>
          </w:rPr>
          <w:t>9.</w:t>
        </w:r>
        <w:r>
          <w:rPr>
            <w:lang w:eastAsia="zh-CN"/>
          </w:rPr>
          <w:tab/>
        </w:r>
        <w:r w:rsidRPr="0051736F">
          <w:rPr>
            <w:lang w:eastAsia="ko-KR"/>
          </w:rPr>
          <w:t>Same as step </w:t>
        </w:r>
        <w:r>
          <w:rPr>
            <w:lang w:eastAsia="ko-KR"/>
          </w:rPr>
          <w:t>9</w:t>
        </w:r>
        <w:r w:rsidRPr="0051736F">
          <w:rPr>
            <w:lang w:eastAsia="ko-KR"/>
          </w:rPr>
          <w:t xml:space="preserve"> in clause </w:t>
        </w:r>
        <w:r>
          <w:rPr>
            <w:lang w:eastAsia="ko-KR"/>
          </w:rPr>
          <w:t>5.10.3.3.</w:t>
        </w:r>
        <w:r>
          <w:rPr>
            <w:rFonts w:hint="eastAsia"/>
            <w:lang w:eastAsia="zh-CN"/>
          </w:rPr>
          <w:t>2</w:t>
        </w:r>
        <w:r w:rsidRPr="0051736F">
          <w:rPr>
            <w:lang w:eastAsia="ko-KR"/>
          </w:rPr>
          <w:t>.</w:t>
        </w:r>
      </w:ins>
    </w:p>
    <w:p w14:paraId="2A2F8BF5" w14:textId="5E16CC65" w:rsidR="00134B56" w:rsidRPr="00134B56" w:rsidRDefault="00134B56" w:rsidP="00134B56">
      <w:pPr>
        <w:pStyle w:val="NO"/>
        <w:rPr>
          <w:ins w:id="647" w:author="vivo2" w:date="2025-11-07T14:43:00Z"/>
          <w:lang w:eastAsia="ko-KR"/>
        </w:rPr>
      </w:pPr>
      <w:ins w:id="648" w:author="vivo2" w:date="2025-11-07T14:58:00Z">
        <w:r w:rsidRPr="00C2341E">
          <w:rPr>
            <w:lang w:eastAsia="ko-KR"/>
          </w:rPr>
          <w:t>NOTE:</w:t>
        </w:r>
        <w:r w:rsidRPr="00C2341E">
          <w:rPr>
            <w:lang w:eastAsia="ko-KR"/>
          </w:rPr>
          <w:tab/>
          <w:t>The steps </w:t>
        </w:r>
        <w:r>
          <w:rPr>
            <w:lang w:eastAsia="ko-KR"/>
          </w:rPr>
          <w:t>3</w:t>
        </w:r>
        <w:r w:rsidRPr="00C2341E">
          <w:rPr>
            <w:lang w:eastAsia="ko-KR"/>
          </w:rPr>
          <w:t>-</w:t>
        </w:r>
        <w:r>
          <w:rPr>
            <w:lang w:eastAsia="ko-KR"/>
          </w:rPr>
          <w:t>9</w:t>
        </w:r>
        <w:r w:rsidRPr="00C2341E">
          <w:rPr>
            <w:lang w:eastAsia="ko-KR"/>
          </w:rPr>
          <w:t xml:space="preserve"> </w:t>
        </w:r>
      </w:ins>
      <w:ins w:id="649" w:author="vivo2" w:date="2025-11-10T16:01:00Z" w16du:dateUtc="2025-11-10T08:01:00Z">
        <w:r w:rsidR="00C71918">
          <w:rPr>
            <w:rFonts w:hint="eastAsia"/>
            <w:lang w:eastAsia="zh-CN"/>
          </w:rPr>
          <w:t>can</w:t>
        </w:r>
      </w:ins>
      <w:ins w:id="650" w:author="vivo2" w:date="2025-11-07T14:58:00Z">
        <w:r w:rsidRPr="00C2341E">
          <w:rPr>
            <w:lang w:eastAsia="ko-KR"/>
          </w:rPr>
          <w:t xml:space="preserve"> be repeated until the training termination condition (e.g. maximum number of iterations, or the result of loss function is lower than a threshold) is reached.</w:t>
        </w:r>
      </w:ins>
    </w:p>
    <w:p w14:paraId="42AC3440" w14:textId="120160CB" w:rsidR="00E92AD7" w:rsidRPr="00E92AD7" w:rsidRDefault="00134B56" w:rsidP="00134B56">
      <w:pPr>
        <w:pStyle w:val="B1"/>
        <w:rPr>
          <w:lang w:eastAsia="zh-CN"/>
        </w:rPr>
      </w:pPr>
      <w:ins w:id="651" w:author="vivo2" w:date="2025-11-07T14:56:00Z">
        <w:r>
          <w:rPr>
            <w:lang w:eastAsia="zh-CN"/>
          </w:rPr>
          <w:t>10</w:t>
        </w:r>
      </w:ins>
      <w:ins w:id="652" w:author="vivo2" w:date="2025-11-07T14:43:00Z">
        <w:r w:rsidR="00E92AD7">
          <w:rPr>
            <w:lang w:eastAsia="zh-CN"/>
          </w:rPr>
          <w:t>.</w:t>
        </w:r>
        <w:r w:rsidR="00E92AD7">
          <w:rPr>
            <w:lang w:eastAsia="zh-CN"/>
          </w:rPr>
          <w:tab/>
        </w:r>
        <w:r w:rsidR="00E92AD7">
          <w:rPr>
            <w:rFonts w:hint="eastAsia"/>
            <w:lang w:eastAsia="zh-CN"/>
          </w:rPr>
          <w:t>T</w:t>
        </w:r>
        <w:r w:rsidR="00E92AD7">
          <w:rPr>
            <w:lang w:eastAsia="ko-KR"/>
          </w:rPr>
          <w:t xml:space="preserve">he VFL server untrusted AF </w:t>
        </w:r>
        <w:r w:rsidR="00E92AD7">
          <w:rPr>
            <w:lang w:eastAsia="zh-CN"/>
          </w:rPr>
          <w:t xml:space="preserve">invokes the </w:t>
        </w:r>
        <w:proofErr w:type="spellStart"/>
        <w:r w:rsidR="00E92AD7" w:rsidRPr="0051736F">
          <w:rPr>
            <w:lang w:eastAsia="ko-KR"/>
          </w:rPr>
          <w:t>N</w:t>
        </w:r>
        <w:r w:rsidR="00E92AD7">
          <w:rPr>
            <w:lang w:eastAsia="ko-KR"/>
          </w:rPr>
          <w:t>af</w:t>
        </w:r>
        <w:r w:rsidR="00E92AD7" w:rsidRPr="0051736F">
          <w:rPr>
            <w:lang w:eastAsia="ko-KR"/>
          </w:rPr>
          <w:t>_</w:t>
        </w:r>
      </w:ins>
      <w:ins w:id="653" w:author="vivo2" w:date="2025-11-07T14:57:00Z">
        <w:r>
          <w:rPr>
            <w:lang w:eastAsia="ko-KR"/>
          </w:rPr>
          <w:t>Training</w:t>
        </w:r>
      </w:ins>
      <w:ins w:id="654" w:author="vivo2" w:date="2025-11-07T14:43:00Z">
        <w:r w:rsidR="00E92AD7" w:rsidRPr="0051736F">
          <w:rPr>
            <w:lang w:eastAsia="ko-KR"/>
          </w:rPr>
          <w:t>_</w:t>
        </w:r>
        <w:r w:rsidR="00E92AD7">
          <w:rPr>
            <w:lang w:eastAsia="ko-KR"/>
          </w:rPr>
          <w:t>Notify</w:t>
        </w:r>
        <w:proofErr w:type="spellEnd"/>
        <w:r w:rsidR="00E92AD7">
          <w:rPr>
            <w:lang w:eastAsia="ko-KR"/>
          </w:rPr>
          <w:t xml:space="preserve"> service operation </w:t>
        </w:r>
        <w:r w:rsidR="00E92AD7">
          <w:rPr>
            <w:rFonts w:hint="eastAsia"/>
            <w:lang w:eastAsia="zh-CN"/>
          </w:rPr>
          <w:t>t</w:t>
        </w:r>
        <w:r w:rsidR="00E92AD7">
          <w:rPr>
            <w:lang w:eastAsia="zh-CN"/>
          </w:rPr>
          <w:t xml:space="preserve">o NEF </w:t>
        </w:r>
        <w:r w:rsidR="00E92AD7">
          <w:rPr>
            <w:rFonts w:hint="eastAsia"/>
            <w:lang w:eastAsia="zh-CN"/>
          </w:rPr>
          <w:t xml:space="preserve">as </w:t>
        </w:r>
        <w:r w:rsidR="00E92AD7" w:rsidRPr="001841DF">
          <w:t>described in</w:t>
        </w:r>
        <w:r w:rsidR="00E92AD7" w:rsidRPr="0021733F">
          <w:t xml:space="preserve"> cl</w:t>
        </w:r>
        <w:r w:rsidR="00E92AD7" w:rsidRPr="00547441">
          <w:t>ause </w:t>
        </w:r>
        <w:r w:rsidR="00E92AD7" w:rsidRPr="00547441">
          <w:rPr>
            <w:rFonts w:hint="eastAsia"/>
            <w:lang w:eastAsia="zh-CN"/>
          </w:rPr>
          <w:t>5.</w:t>
        </w:r>
      </w:ins>
      <w:ins w:id="655" w:author="vivo2" w:date="2025-11-07T14:57:00Z">
        <w:r>
          <w:rPr>
            <w:lang w:eastAsia="zh-CN"/>
          </w:rPr>
          <w:t>4</w:t>
        </w:r>
      </w:ins>
      <w:ins w:id="656" w:author="vivo2" w:date="2025-11-07T14:43:00Z">
        <w:r w:rsidR="00E92AD7" w:rsidRPr="00547441">
          <w:rPr>
            <w:rFonts w:hint="eastAsia"/>
            <w:lang w:eastAsia="zh-CN"/>
          </w:rPr>
          <w:t>.2.</w:t>
        </w:r>
        <w:r w:rsidR="00E92AD7">
          <w:rPr>
            <w:lang w:eastAsia="zh-CN"/>
          </w:rPr>
          <w:t>4</w:t>
        </w:r>
        <w:r w:rsidR="00E92AD7" w:rsidRPr="001841DF">
          <w:t xml:space="preserve"> of 3GPP</w:t>
        </w:r>
        <w:r w:rsidR="00E92AD7">
          <w:t> </w:t>
        </w:r>
        <w:r w:rsidR="00E92AD7" w:rsidRPr="001841DF">
          <w:t>TS</w:t>
        </w:r>
        <w:r w:rsidR="00E92AD7">
          <w:t> </w:t>
        </w:r>
        <w:r w:rsidR="00E92AD7" w:rsidRPr="001841DF">
          <w:t>29.5</w:t>
        </w:r>
        <w:r w:rsidR="00E92AD7">
          <w:rPr>
            <w:rFonts w:hint="eastAsia"/>
            <w:lang w:eastAsia="zh-CN"/>
          </w:rPr>
          <w:t>30</w:t>
        </w:r>
        <w:r w:rsidR="00E92AD7">
          <w:t> </w:t>
        </w:r>
        <w:r w:rsidR="00E92AD7" w:rsidRPr="001841DF">
          <w:t>[</w:t>
        </w:r>
        <w:r w:rsidR="00E92AD7">
          <w:rPr>
            <w:lang w:eastAsia="zh-CN"/>
          </w:rPr>
          <w:t>53</w:t>
        </w:r>
        <w:r w:rsidR="00E92AD7" w:rsidRPr="001841DF">
          <w:t>]</w:t>
        </w:r>
        <w:r w:rsidR="00E92AD7" w:rsidRPr="0051736F">
          <w:rPr>
            <w:lang w:eastAsia="ko-KR"/>
          </w:rPr>
          <w:t xml:space="preserve">. </w:t>
        </w:r>
        <w:r w:rsidR="00E92AD7">
          <w:rPr>
            <w:lang w:eastAsia="ko-KR"/>
          </w:rPr>
          <w:t>Then the NEF in</w:t>
        </w:r>
      </w:ins>
      <w:ins w:id="657" w:author="Ericsson User" w:date="2025-11-13T18:04:00Z" w16du:dateUtc="2025-11-13T17:04:00Z">
        <w:r w:rsidR="009C31F2">
          <w:rPr>
            <w:lang w:eastAsia="ko-KR"/>
          </w:rPr>
          <w:t>v</w:t>
        </w:r>
      </w:ins>
      <w:ins w:id="658" w:author="vivo2" w:date="2025-11-07T14:43:00Z">
        <w:del w:id="659" w:author="Ericsson User" w:date="2025-11-13T18:04:00Z" w16du:dateUtc="2025-11-13T17:04:00Z">
          <w:r w:rsidR="00E92AD7" w:rsidDel="009C31F2">
            <w:rPr>
              <w:lang w:eastAsia="ko-KR"/>
            </w:rPr>
            <w:delText>b</w:delText>
          </w:r>
        </w:del>
        <w:r w:rsidR="00E92AD7">
          <w:rPr>
            <w:lang w:eastAsia="ko-KR"/>
          </w:rPr>
          <w:t xml:space="preserve">okes </w:t>
        </w:r>
        <w:proofErr w:type="spellStart"/>
        <w:r w:rsidR="00E92AD7" w:rsidRPr="0051736F">
          <w:rPr>
            <w:lang w:eastAsia="ko-KR"/>
          </w:rPr>
          <w:t>N</w:t>
        </w:r>
        <w:r w:rsidR="00E92AD7">
          <w:rPr>
            <w:lang w:eastAsia="ko-KR"/>
          </w:rPr>
          <w:t>nef</w:t>
        </w:r>
        <w:r w:rsidR="00E92AD7" w:rsidRPr="0051736F">
          <w:rPr>
            <w:lang w:eastAsia="ko-KR"/>
          </w:rPr>
          <w:t>_</w:t>
        </w:r>
      </w:ins>
      <w:ins w:id="660" w:author="vivo2" w:date="2025-11-07T14:57:00Z">
        <w:r>
          <w:rPr>
            <w:lang w:eastAsia="ko-KR"/>
          </w:rPr>
          <w:t>Training</w:t>
        </w:r>
      </w:ins>
      <w:ins w:id="661" w:author="vivo2" w:date="2025-11-07T14:43:00Z">
        <w:r w:rsidR="00E92AD7" w:rsidRPr="0051736F">
          <w:rPr>
            <w:lang w:eastAsia="ko-KR"/>
          </w:rPr>
          <w:t>_</w:t>
        </w:r>
        <w:r w:rsidR="00E92AD7">
          <w:rPr>
            <w:rFonts w:hint="eastAsia"/>
            <w:lang w:eastAsia="zh-CN"/>
          </w:rPr>
          <w:t>Notify</w:t>
        </w:r>
        <w:proofErr w:type="spellEnd"/>
        <w:r w:rsidR="00E92AD7">
          <w:rPr>
            <w:lang w:eastAsia="ko-KR"/>
          </w:rPr>
          <w:t xml:space="preserve"> service operation</w:t>
        </w:r>
        <w:r w:rsidR="00E92AD7">
          <w:rPr>
            <w:rFonts w:hint="eastAsia"/>
            <w:lang w:eastAsia="zh-CN"/>
          </w:rPr>
          <w:t xml:space="preserve"> </w:t>
        </w:r>
        <w:r w:rsidR="00E92AD7">
          <w:rPr>
            <w:lang w:eastAsia="zh-CN"/>
          </w:rPr>
          <w:t xml:space="preserve">to NWDAF </w:t>
        </w:r>
        <w:r w:rsidR="00E92AD7">
          <w:rPr>
            <w:rFonts w:hint="eastAsia"/>
            <w:lang w:eastAsia="zh-CN"/>
          </w:rPr>
          <w:t xml:space="preserve">as </w:t>
        </w:r>
        <w:r w:rsidR="00E92AD7" w:rsidRPr="001841DF">
          <w:t>described in clause</w:t>
        </w:r>
        <w:r w:rsidR="00E92AD7">
          <w:t> 4.</w:t>
        </w:r>
      </w:ins>
      <w:ins w:id="662" w:author="vivo2" w:date="2025-11-07T18:06:00Z">
        <w:r w:rsidR="00DF7848">
          <w:t>11.2.4</w:t>
        </w:r>
      </w:ins>
      <w:ins w:id="663" w:author="vivo2" w:date="2025-11-07T14:43:00Z">
        <w:r w:rsidR="00E92AD7" w:rsidRPr="001841DF">
          <w:t xml:space="preserve"> of 3GPP</w:t>
        </w:r>
        <w:r w:rsidR="00E92AD7">
          <w:t> </w:t>
        </w:r>
        <w:r w:rsidR="00E92AD7" w:rsidRPr="001841DF">
          <w:t>TS</w:t>
        </w:r>
        <w:r w:rsidR="00E92AD7">
          <w:t> </w:t>
        </w:r>
        <w:r w:rsidR="00E92AD7" w:rsidRPr="001841DF">
          <w:t>29.5</w:t>
        </w:r>
      </w:ins>
      <w:ins w:id="664" w:author="vivo2" w:date="2025-11-07T18:06:00Z">
        <w:r w:rsidR="00DF7848">
          <w:rPr>
            <w:lang w:eastAsia="zh-CN"/>
          </w:rPr>
          <w:t>91</w:t>
        </w:r>
      </w:ins>
      <w:ins w:id="665" w:author="vivo2" w:date="2025-11-07T14:43:00Z">
        <w:r w:rsidR="00E92AD7">
          <w:t> </w:t>
        </w:r>
        <w:r w:rsidR="00E92AD7" w:rsidRPr="001841DF">
          <w:t>[</w:t>
        </w:r>
      </w:ins>
      <w:ins w:id="666" w:author="vivo2" w:date="2025-11-07T18:06:00Z">
        <w:r w:rsidR="00DF7848">
          <w:rPr>
            <w:lang w:eastAsia="zh-CN"/>
          </w:rPr>
          <w:t>11</w:t>
        </w:r>
      </w:ins>
      <w:ins w:id="667" w:author="vivo2" w:date="2025-11-07T14:43:00Z">
        <w:r w:rsidR="00E92AD7" w:rsidRPr="001841DF">
          <w:t>]</w:t>
        </w:r>
        <w:r w:rsidR="00E92AD7" w:rsidRPr="0051736F">
          <w:rPr>
            <w:lang w:eastAsia="ko-KR"/>
          </w:rPr>
          <w:t xml:space="preserve">. </w:t>
        </w:r>
      </w:ins>
    </w:p>
    <w:p w14:paraId="7BBCE337" w14:textId="7490332F" w:rsidR="007506B3" w:rsidRPr="00E27231" w:rsidRDefault="007506B3" w:rsidP="00E272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68" w:name="_CR6_2D_3"/>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668"/>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sectPr w:rsidR="007506B3" w:rsidRPr="00E27231" w:rsidSect="002276AA">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9851DF" w14:textId="77777777" w:rsidR="00E42055" w:rsidRDefault="00E42055">
      <w:r>
        <w:separator/>
      </w:r>
    </w:p>
  </w:endnote>
  <w:endnote w:type="continuationSeparator" w:id="0">
    <w:p w14:paraId="142B8462" w14:textId="77777777" w:rsidR="00E42055" w:rsidRDefault="00E420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7F6641" w14:textId="77777777" w:rsidR="00E42055" w:rsidRDefault="00E42055">
      <w:r>
        <w:separator/>
      </w:r>
    </w:p>
  </w:footnote>
  <w:footnote w:type="continuationSeparator" w:id="0">
    <w:p w14:paraId="1A978F70" w14:textId="77777777" w:rsidR="00E42055" w:rsidRDefault="00E420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03662D" w:rsidRDefault="0003662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03662D" w:rsidRDefault="000366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03662D" w:rsidRDefault="0003662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03662D" w:rsidRDefault="000366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E56349E"/>
    <w:multiLevelType w:val="hybridMultilevel"/>
    <w:tmpl w:val="1C96E994"/>
    <w:lvl w:ilvl="0" w:tplc="EB467488">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10"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4"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5"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8F058A"/>
    <w:multiLevelType w:val="hybridMultilevel"/>
    <w:tmpl w:val="769472E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6"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8"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0"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148209652">
    <w:abstractNumId w:val="3"/>
  </w:num>
  <w:num w:numId="2" w16cid:durableId="306472286">
    <w:abstractNumId w:val="2"/>
  </w:num>
  <w:num w:numId="3" w16cid:durableId="206532485">
    <w:abstractNumId w:val="1"/>
  </w:num>
  <w:num w:numId="4" w16cid:durableId="740180422">
    <w:abstractNumId w:val="0"/>
  </w:num>
  <w:num w:numId="5" w16cid:durableId="239802120">
    <w:abstractNumId w:val="16"/>
  </w:num>
  <w:num w:numId="6" w16cid:durableId="1589341418">
    <w:abstractNumId w:val="12"/>
  </w:num>
  <w:num w:numId="7" w16cid:durableId="147326364">
    <w:abstractNumId w:val="6"/>
  </w:num>
  <w:num w:numId="8" w16cid:durableId="1907914471">
    <w:abstractNumId w:val="11"/>
  </w:num>
  <w:num w:numId="9" w16cid:durableId="1009410998">
    <w:abstractNumId w:val="32"/>
  </w:num>
  <w:num w:numId="10" w16cid:durableId="1884976173">
    <w:abstractNumId w:val="8"/>
  </w:num>
  <w:num w:numId="11" w16cid:durableId="498153959">
    <w:abstractNumId w:val="28"/>
  </w:num>
  <w:num w:numId="12" w16cid:durableId="385302554">
    <w:abstractNumId w:val="15"/>
  </w:num>
  <w:num w:numId="13" w16cid:durableId="610743076">
    <w:abstractNumId w:val="27"/>
  </w:num>
  <w:num w:numId="14" w16cid:durableId="1138188293">
    <w:abstractNumId w:val="29"/>
  </w:num>
  <w:num w:numId="15" w16cid:durableId="1635402636">
    <w:abstractNumId w:val="13"/>
  </w:num>
  <w:num w:numId="16" w16cid:durableId="350183359">
    <w:abstractNumId w:val="22"/>
  </w:num>
  <w:num w:numId="17" w16cid:durableId="436027904">
    <w:abstractNumId w:val="5"/>
  </w:num>
  <w:num w:numId="18" w16cid:durableId="29688715">
    <w:abstractNumId w:val="19"/>
  </w:num>
  <w:num w:numId="19" w16cid:durableId="1577280966">
    <w:abstractNumId w:val="23"/>
  </w:num>
  <w:num w:numId="20" w16cid:durableId="1850369794">
    <w:abstractNumId w:val="26"/>
  </w:num>
  <w:num w:numId="21" w16cid:durableId="299463466">
    <w:abstractNumId w:val="31"/>
  </w:num>
  <w:num w:numId="22" w16cid:durableId="997809362">
    <w:abstractNumId w:val="18"/>
  </w:num>
  <w:num w:numId="23" w16cid:durableId="1750806076">
    <w:abstractNumId w:val="24"/>
  </w:num>
  <w:num w:numId="24" w16cid:durableId="1186602259">
    <w:abstractNumId w:val="17"/>
  </w:num>
  <w:num w:numId="25" w16cid:durableId="1986087679">
    <w:abstractNumId w:val="9"/>
  </w:num>
  <w:num w:numId="26" w16cid:durableId="92407702">
    <w:abstractNumId w:val="14"/>
  </w:num>
  <w:num w:numId="27" w16cid:durableId="303701952">
    <w:abstractNumId w:val="21"/>
  </w:num>
  <w:num w:numId="28" w16cid:durableId="130094271">
    <w:abstractNumId w:val="20"/>
  </w:num>
  <w:num w:numId="29" w16cid:durableId="1786391249">
    <w:abstractNumId w:val="30"/>
  </w:num>
  <w:num w:numId="30" w16cid:durableId="739789588">
    <w:abstractNumId w:val="7"/>
  </w:num>
  <w:num w:numId="31" w16cid:durableId="513963288">
    <w:abstractNumId w:val="10"/>
  </w:num>
  <w:num w:numId="32" w16cid:durableId="800616368">
    <w:abstractNumId w:val="25"/>
  </w:num>
  <w:num w:numId="33" w16cid:durableId="922646853">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rson w15:author="Ericsson_Maria Liang">
    <w15:presenceInfo w15:providerId="None" w15:userId="Ericsson_Maria Liang"/>
  </w15:person>
  <w15:person w15:author="vivo2">
    <w15:presenceInfo w15:providerId="None" w15:userId="viv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DA3MzGwNDYxMDM3MjJS0lEKTi0uzszPAymwMK8FAKFeuWMtAAAA"/>
  </w:docVars>
  <w:rsids>
    <w:rsidRoot w:val="00022E4A"/>
    <w:rsid w:val="000143E8"/>
    <w:rsid w:val="00022E4A"/>
    <w:rsid w:val="00024BB9"/>
    <w:rsid w:val="00027358"/>
    <w:rsid w:val="00030598"/>
    <w:rsid w:val="00032F4D"/>
    <w:rsid w:val="00036511"/>
    <w:rsid w:val="0003662D"/>
    <w:rsid w:val="000414A4"/>
    <w:rsid w:val="00046897"/>
    <w:rsid w:val="00052CDC"/>
    <w:rsid w:val="00054999"/>
    <w:rsid w:val="00067EDC"/>
    <w:rsid w:val="00076E00"/>
    <w:rsid w:val="000827C0"/>
    <w:rsid w:val="000847C6"/>
    <w:rsid w:val="00090183"/>
    <w:rsid w:val="000A26D6"/>
    <w:rsid w:val="000A2A22"/>
    <w:rsid w:val="000A6394"/>
    <w:rsid w:val="000B47CB"/>
    <w:rsid w:val="000B5BE3"/>
    <w:rsid w:val="000B7FED"/>
    <w:rsid w:val="000C038A"/>
    <w:rsid w:val="000C6598"/>
    <w:rsid w:val="000D44B3"/>
    <w:rsid w:val="000E0988"/>
    <w:rsid w:val="000E249E"/>
    <w:rsid w:val="000F1FF0"/>
    <w:rsid w:val="0010149A"/>
    <w:rsid w:val="00101F65"/>
    <w:rsid w:val="00107A88"/>
    <w:rsid w:val="001163CA"/>
    <w:rsid w:val="00134B56"/>
    <w:rsid w:val="001403A3"/>
    <w:rsid w:val="00141B19"/>
    <w:rsid w:val="00145B47"/>
    <w:rsid w:val="00145D43"/>
    <w:rsid w:val="00146D85"/>
    <w:rsid w:val="00147897"/>
    <w:rsid w:val="00156BB3"/>
    <w:rsid w:val="00161829"/>
    <w:rsid w:val="0016365C"/>
    <w:rsid w:val="00164824"/>
    <w:rsid w:val="001801AA"/>
    <w:rsid w:val="001857B6"/>
    <w:rsid w:val="0019099A"/>
    <w:rsid w:val="00192C46"/>
    <w:rsid w:val="001A08B3"/>
    <w:rsid w:val="001A5084"/>
    <w:rsid w:val="001A6396"/>
    <w:rsid w:val="001A7991"/>
    <w:rsid w:val="001A7ACF"/>
    <w:rsid w:val="001A7B60"/>
    <w:rsid w:val="001B3B88"/>
    <w:rsid w:val="001B52F0"/>
    <w:rsid w:val="001B6184"/>
    <w:rsid w:val="001B7914"/>
    <w:rsid w:val="001B7A65"/>
    <w:rsid w:val="001C0B85"/>
    <w:rsid w:val="001C16BD"/>
    <w:rsid w:val="001C31F7"/>
    <w:rsid w:val="001E41F3"/>
    <w:rsid w:val="001E4303"/>
    <w:rsid w:val="001E48C3"/>
    <w:rsid w:val="001F376F"/>
    <w:rsid w:val="002025E4"/>
    <w:rsid w:val="002050B6"/>
    <w:rsid w:val="002105FD"/>
    <w:rsid w:val="002123C6"/>
    <w:rsid w:val="002161D2"/>
    <w:rsid w:val="0021680F"/>
    <w:rsid w:val="00216EBC"/>
    <w:rsid w:val="002276AA"/>
    <w:rsid w:val="0024603C"/>
    <w:rsid w:val="0025208F"/>
    <w:rsid w:val="0025437C"/>
    <w:rsid w:val="0026004D"/>
    <w:rsid w:val="00261F81"/>
    <w:rsid w:val="002628A0"/>
    <w:rsid w:val="00263AEC"/>
    <w:rsid w:val="002640DD"/>
    <w:rsid w:val="00275D12"/>
    <w:rsid w:val="00275DE2"/>
    <w:rsid w:val="00281803"/>
    <w:rsid w:val="00282F28"/>
    <w:rsid w:val="00284FEB"/>
    <w:rsid w:val="00285155"/>
    <w:rsid w:val="00285546"/>
    <w:rsid w:val="002860C4"/>
    <w:rsid w:val="00286CED"/>
    <w:rsid w:val="00294B18"/>
    <w:rsid w:val="002B2530"/>
    <w:rsid w:val="002B27D4"/>
    <w:rsid w:val="002B5741"/>
    <w:rsid w:val="002C0831"/>
    <w:rsid w:val="002C4598"/>
    <w:rsid w:val="002C7B6F"/>
    <w:rsid w:val="002E108B"/>
    <w:rsid w:val="002E472E"/>
    <w:rsid w:val="002E5B65"/>
    <w:rsid w:val="002E61F0"/>
    <w:rsid w:val="002F4302"/>
    <w:rsid w:val="002F4B93"/>
    <w:rsid w:val="002F6C56"/>
    <w:rsid w:val="002F7728"/>
    <w:rsid w:val="00305409"/>
    <w:rsid w:val="00313EF5"/>
    <w:rsid w:val="003317C4"/>
    <w:rsid w:val="0034303E"/>
    <w:rsid w:val="00345EB7"/>
    <w:rsid w:val="00352035"/>
    <w:rsid w:val="00352814"/>
    <w:rsid w:val="003570EC"/>
    <w:rsid w:val="003609EF"/>
    <w:rsid w:val="0036231A"/>
    <w:rsid w:val="00371D7C"/>
    <w:rsid w:val="00372BCF"/>
    <w:rsid w:val="00374DD4"/>
    <w:rsid w:val="00377242"/>
    <w:rsid w:val="00394338"/>
    <w:rsid w:val="003A0212"/>
    <w:rsid w:val="003B4B6E"/>
    <w:rsid w:val="003B5A35"/>
    <w:rsid w:val="003B70D7"/>
    <w:rsid w:val="003C0EC2"/>
    <w:rsid w:val="003C4AA7"/>
    <w:rsid w:val="003C6AAB"/>
    <w:rsid w:val="003D5C61"/>
    <w:rsid w:val="003D6D0D"/>
    <w:rsid w:val="003D75D5"/>
    <w:rsid w:val="003E0697"/>
    <w:rsid w:val="003E1A36"/>
    <w:rsid w:val="003F46F8"/>
    <w:rsid w:val="003F4E5C"/>
    <w:rsid w:val="003F5949"/>
    <w:rsid w:val="004027C5"/>
    <w:rsid w:val="00405A30"/>
    <w:rsid w:val="00406EB8"/>
    <w:rsid w:val="00407BF0"/>
    <w:rsid w:val="00410371"/>
    <w:rsid w:val="00411D44"/>
    <w:rsid w:val="00411E1E"/>
    <w:rsid w:val="00420F6F"/>
    <w:rsid w:val="00422B8A"/>
    <w:rsid w:val="004242F1"/>
    <w:rsid w:val="00433229"/>
    <w:rsid w:val="004365B9"/>
    <w:rsid w:val="00436889"/>
    <w:rsid w:val="004409EB"/>
    <w:rsid w:val="0044297C"/>
    <w:rsid w:val="00442F6C"/>
    <w:rsid w:val="004508EF"/>
    <w:rsid w:val="004520B3"/>
    <w:rsid w:val="0045578E"/>
    <w:rsid w:val="00466FBF"/>
    <w:rsid w:val="00470C02"/>
    <w:rsid w:val="00473FCC"/>
    <w:rsid w:val="004759F2"/>
    <w:rsid w:val="00481CD1"/>
    <w:rsid w:val="00484792"/>
    <w:rsid w:val="004853BB"/>
    <w:rsid w:val="0049463F"/>
    <w:rsid w:val="004B0D11"/>
    <w:rsid w:val="004B3C75"/>
    <w:rsid w:val="004B75B7"/>
    <w:rsid w:val="004C25A6"/>
    <w:rsid w:val="004C4940"/>
    <w:rsid w:val="004C6C28"/>
    <w:rsid w:val="004D719D"/>
    <w:rsid w:val="004E2013"/>
    <w:rsid w:val="004F44AC"/>
    <w:rsid w:val="00501F9C"/>
    <w:rsid w:val="00502844"/>
    <w:rsid w:val="005116EA"/>
    <w:rsid w:val="005141D9"/>
    <w:rsid w:val="0051580D"/>
    <w:rsid w:val="00520CA3"/>
    <w:rsid w:val="00521883"/>
    <w:rsid w:val="00522CC7"/>
    <w:rsid w:val="005256B1"/>
    <w:rsid w:val="00535B3C"/>
    <w:rsid w:val="00537D67"/>
    <w:rsid w:val="00543127"/>
    <w:rsid w:val="00544433"/>
    <w:rsid w:val="0054487B"/>
    <w:rsid w:val="0054633E"/>
    <w:rsid w:val="00547111"/>
    <w:rsid w:val="0055512B"/>
    <w:rsid w:val="00557FE1"/>
    <w:rsid w:val="00563304"/>
    <w:rsid w:val="00563C40"/>
    <w:rsid w:val="005644C7"/>
    <w:rsid w:val="005679E5"/>
    <w:rsid w:val="0058270D"/>
    <w:rsid w:val="00583A51"/>
    <w:rsid w:val="00584AA7"/>
    <w:rsid w:val="00590DE2"/>
    <w:rsid w:val="00592D74"/>
    <w:rsid w:val="00597B9A"/>
    <w:rsid w:val="005A5F10"/>
    <w:rsid w:val="005B059D"/>
    <w:rsid w:val="005B4B53"/>
    <w:rsid w:val="005C2B97"/>
    <w:rsid w:val="005C5D63"/>
    <w:rsid w:val="005D3CF3"/>
    <w:rsid w:val="005D4B49"/>
    <w:rsid w:val="005D53B6"/>
    <w:rsid w:val="005D7434"/>
    <w:rsid w:val="005E2C44"/>
    <w:rsid w:val="005F2C2C"/>
    <w:rsid w:val="00600E64"/>
    <w:rsid w:val="006061E9"/>
    <w:rsid w:val="006069B5"/>
    <w:rsid w:val="00606DD9"/>
    <w:rsid w:val="0061156C"/>
    <w:rsid w:val="00612165"/>
    <w:rsid w:val="00613172"/>
    <w:rsid w:val="006161B1"/>
    <w:rsid w:val="00621188"/>
    <w:rsid w:val="00622A0E"/>
    <w:rsid w:val="00625608"/>
    <w:rsid w:val="006257ED"/>
    <w:rsid w:val="0062696A"/>
    <w:rsid w:val="00631D6D"/>
    <w:rsid w:val="00635210"/>
    <w:rsid w:val="00641339"/>
    <w:rsid w:val="00645255"/>
    <w:rsid w:val="00652832"/>
    <w:rsid w:val="00653DE4"/>
    <w:rsid w:val="00655E15"/>
    <w:rsid w:val="00657B2B"/>
    <w:rsid w:val="00661531"/>
    <w:rsid w:val="00661837"/>
    <w:rsid w:val="0066573A"/>
    <w:rsid w:val="00665863"/>
    <w:rsid w:val="00665C47"/>
    <w:rsid w:val="00666601"/>
    <w:rsid w:val="006718BA"/>
    <w:rsid w:val="00673B1F"/>
    <w:rsid w:val="00673B60"/>
    <w:rsid w:val="00673E7D"/>
    <w:rsid w:val="0067736F"/>
    <w:rsid w:val="006811BA"/>
    <w:rsid w:val="00684AAB"/>
    <w:rsid w:val="00685DE7"/>
    <w:rsid w:val="006920E5"/>
    <w:rsid w:val="006937D8"/>
    <w:rsid w:val="00695808"/>
    <w:rsid w:val="006A2FC5"/>
    <w:rsid w:val="006A66D1"/>
    <w:rsid w:val="006B38E6"/>
    <w:rsid w:val="006B40C3"/>
    <w:rsid w:val="006B423F"/>
    <w:rsid w:val="006B46FB"/>
    <w:rsid w:val="006C37A4"/>
    <w:rsid w:val="006C4DCE"/>
    <w:rsid w:val="006C6D4D"/>
    <w:rsid w:val="006D19DB"/>
    <w:rsid w:val="006D4738"/>
    <w:rsid w:val="006E21FB"/>
    <w:rsid w:val="006E471A"/>
    <w:rsid w:val="006E4BED"/>
    <w:rsid w:val="006E4D50"/>
    <w:rsid w:val="006E53AF"/>
    <w:rsid w:val="006E7B39"/>
    <w:rsid w:val="006F5D5C"/>
    <w:rsid w:val="006F7EDC"/>
    <w:rsid w:val="00701927"/>
    <w:rsid w:val="0071114C"/>
    <w:rsid w:val="00721ED8"/>
    <w:rsid w:val="00724383"/>
    <w:rsid w:val="00725D71"/>
    <w:rsid w:val="00736061"/>
    <w:rsid w:val="00736D3D"/>
    <w:rsid w:val="00736F95"/>
    <w:rsid w:val="00743BF7"/>
    <w:rsid w:val="0074417C"/>
    <w:rsid w:val="00745F69"/>
    <w:rsid w:val="00746A77"/>
    <w:rsid w:val="007506B3"/>
    <w:rsid w:val="007519E1"/>
    <w:rsid w:val="00756DAD"/>
    <w:rsid w:val="00760782"/>
    <w:rsid w:val="00772290"/>
    <w:rsid w:val="00775CE9"/>
    <w:rsid w:val="00777A81"/>
    <w:rsid w:val="00783CDD"/>
    <w:rsid w:val="00783F37"/>
    <w:rsid w:val="00791A2A"/>
    <w:rsid w:val="00792342"/>
    <w:rsid w:val="00792C04"/>
    <w:rsid w:val="007977A8"/>
    <w:rsid w:val="007A19B7"/>
    <w:rsid w:val="007A5ECD"/>
    <w:rsid w:val="007A6CA9"/>
    <w:rsid w:val="007B3466"/>
    <w:rsid w:val="007B512A"/>
    <w:rsid w:val="007C2097"/>
    <w:rsid w:val="007D479B"/>
    <w:rsid w:val="007D6A07"/>
    <w:rsid w:val="007E1491"/>
    <w:rsid w:val="007F3C52"/>
    <w:rsid w:val="007F7259"/>
    <w:rsid w:val="008040A8"/>
    <w:rsid w:val="00822861"/>
    <w:rsid w:val="00826987"/>
    <w:rsid w:val="008279FA"/>
    <w:rsid w:val="0083680A"/>
    <w:rsid w:val="00840BD6"/>
    <w:rsid w:val="00843AB3"/>
    <w:rsid w:val="00847442"/>
    <w:rsid w:val="00853C38"/>
    <w:rsid w:val="0085461F"/>
    <w:rsid w:val="008626E7"/>
    <w:rsid w:val="00865218"/>
    <w:rsid w:val="0086554E"/>
    <w:rsid w:val="00870EE7"/>
    <w:rsid w:val="008851EF"/>
    <w:rsid w:val="00885F3B"/>
    <w:rsid w:val="008863B9"/>
    <w:rsid w:val="00887A9F"/>
    <w:rsid w:val="00887B76"/>
    <w:rsid w:val="00897923"/>
    <w:rsid w:val="008A1361"/>
    <w:rsid w:val="008A3528"/>
    <w:rsid w:val="008A45A6"/>
    <w:rsid w:val="008A4E99"/>
    <w:rsid w:val="008A710E"/>
    <w:rsid w:val="008B0EC4"/>
    <w:rsid w:val="008C2F43"/>
    <w:rsid w:val="008C3034"/>
    <w:rsid w:val="008D3CCC"/>
    <w:rsid w:val="008E32EC"/>
    <w:rsid w:val="008E4927"/>
    <w:rsid w:val="008E706B"/>
    <w:rsid w:val="008E7B44"/>
    <w:rsid w:val="008F0DED"/>
    <w:rsid w:val="008F3789"/>
    <w:rsid w:val="008F49BB"/>
    <w:rsid w:val="008F686C"/>
    <w:rsid w:val="008F6E88"/>
    <w:rsid w:val="00901EBD"/>
    <w:rsid w:val="00907AB3"/>
    <w:rsid w:val="009148DE"/>
    <w:rsid w:val="0091516E"/>
    <w:rsid w:val="009200B3"/>
    <w:rsid w:val="00921B2A"/>
    <w:rsid w:val="00921D67"/>
    <w:rsid w:val="00941E30"/>
    <w:rsid w:val="00945FAD"/>
    <w:rsid w:val="00946FDA"/>
    <w:rsid w:val="009478BD"/>
    <w:rsid w:val="009543C2"/>
    <w:rsid w:val="00967F8C"/>
    <w:rsid w:val="009719E7"/>
    <w:rsid w:val="009777D9"/>
    <w:rsid w:val="00991B88"/>
    <w:rsid w:val="009A3570"/>
    <w:rsid w:val="009A5753"/>
    <w:rsid w:val="009A579D"/>
    <w:rsid w:val="009A6CCE"/>
    <w:rsid w:val="009B255F"/>
    <w:rsid w:val="009B29FF"/>
    <w:rsid w:val="009B2DE4"/>
    <w:rsid w:val="009B7FEF"/>
    <w:rsid w:val="009C31F2"/>
    <w:rsid w:val="009C56EC"/>
    <w:rsid w:val="009C734F"/>
    <w:rsid w:val="009D0303"/>
    <w:rsid w:val="009E3297"/>
    <w:rsid w:val="009F734F"/>
    <w:rsid w:val="00A0797E"/>
    <w:rsid w:val="00A23CF8"/>
    <w:rsid w:val="00A246B6"/>
    <w:rsid w:val="00A47E70"/>
    <w:rsid w:val="00A50CF0"/>
    <w:rsid w:val="00A518AC"/>
    <w:rsid w:val="00A51CA7"/>
    <w:rsid w:val="00A600C2"/>
    <w:rsid w:val="00A7081B"/>
    <w:rsid w:val="00A70EAE"/>
    <w:rsid w:val="00A718E6"/>
    <w:rsid w:val="00A7334F"/>
    <w:rsid w:val="00A7671C"/>
    <w:rsid w:val="00A800CC"/>
    <w:rsid w:val="00A826CE"/>
    <w:rsid w:val="00A83C2A"/>
    <w:rsid w:val="00AA2CBC"/>
    <w:rsid w:val="00AC5820"/>
    <w:rsid w:val="00AC59FB"/>
    <w:rsid w:val="00AC7F82"/>
    <w:rsid w:val="00AD1CD8"/>
    <w:rsid w:val="00B00D18"/>
    <w:rsid w:val="00B05957"/>
    <w:rsid w:val="00B065E3"/>
    <w:rsid w:val="00B14C26"/>
    <w:rsid w:val="00B151A7"/>
    <w:rsid w:val="00B258BB"/>
    <w:rsid w:val="00B27517"/>
    <w:rsid w:val="00B35D91"/>
    <w:rsid w:val="00B4492A"/>
    <w:rsid w:val="00B474AD"/>
    <w:rsid w:val="00B509F6"/>
    <w:rsid w:val="00B51FE8"/>
    <w:rsid w:val="00B545AD"/>
    <w:rsid w:val="00B56F32"/>
    <w:rsid w:val="00B60775"/>
    <w:rsid w:val="00B67B97"/>
    <w:rsid w:val="00B807D0"/>
    <w:rsid w:val="00B86B24"/>
    <w:rsid w:val="00B968C8"/>
    <w:rsid w:val="00BA08AA"/>
    <w:rsid w:val="00BA28A6"/>
    <w:rsid w:val="00BA3EC5"/>
    <w:rsid w:val="00BA51D9"/>
    <w:rsid w:val="00BA743A"/>
    <w:rsid w:val="00BB3CBF"/>
    <w:rsid w:val="00BB5DFC"/>
    <w:rsid w:val="00BD279D"/>
    <w:rsid w:val="00BD56E0"/>
    <w:rsid w:val="00BD6B6C"/>
    <w:rsid w:val="00BD6BB8"/>
    <w:rsid w:val="00BE13F0"/>
    <w:rsid w:val="00BE2948"/>
    <w:rsid w:val="00BF23EA"/>
    <w:rsid w:val="00BF4620"/>
    <w:rsid w:val="00C02787"/>
    <w:rsid w:val="00C13B53"/>
    <w:rsid w:val="00C141FB"/>
    <w:rsid w:val="00C14E84"/>
    <w:rsid w:val="00C21D1B"/>
    <w:rsid w:val="00C23ABD"/>
    <w:rsid w:val="00C2412E"/>
    <w:rsid w:val="00C24E09"/>
    <w:rsid w:val="00C250D1"/>
    <w:rsid w:val="00C26C6E"/>
    <w:rsid w:val="00C30EA8"/>
    <w:rsid w:val="00C32DCF"/>
    <w:rsid w:val="00C60551"/>
    <w:rsid w:val="00C663EE"/>
    <w:rsid w:val="00C66BA2"/>
    <w:rsid w:val="00C714DC"/>
    <w:rsid w:val="00C71918"/>
    <w:rsid w:val="00C82975"/>
    <w:rsid w:val="00C870F6"/>
    <w:rsid w:val="00C938B9"/>
    <w:rsid w:val="00C95985"/>
    <w:rsid w:val="00C96E15"/>
    <w:rsid w:val="00CA6997"/>
    <w:rsid w:val="00CB1F5A"/>
    <w:rsid w:val="00CC3E29"/>
    <w:rsid w:val="00CC4D63"/>
    <w:rsid w:val="00CC5026"/>
    <w:rsid w:val="00CC5C3D"/>
    <w:rsid w:val="00CC68D0"/>
    <w:rsid w:val="00CD20D6"/>
    <w:rsid w:val="00CD5AE0"/>
    <w:rsid w:val="00CE5A9E"/>
    <w:rsid w:val="00D006D7"/>
    <w:rsid w:val="00D03F9A"/>
    <w:rsid w:val="00D06D51"/>
    <w:rsid w:val="00D13C29"/>
    <w:rsid w:val="00D24606"/>
    <w:rsid w:val="00D24991"/>
    <w:rsid w:val="00D3231E"/>
    <w:rsid w:val="00D33C59"/>
    <w:rsid w:val="00D41907"/>
    <w:rsid w:val="00D45F96"/>
    <w:rsid w:val="00D47521"/>
    <w:rsid w:val="00D50255"/>
    <w:rsid w:val="00D518CA"/>
    <w:rsid w:val="00D570FE"/>
    <w:rsid w:val="00D61DBE"/>
    <w:rsid w:val="00D62699"/>
    <w:rsid w:val="00D66520"/>
    <w:rsid w:val="00D739E7"/>
    <w:rsid w:val="00D74FCA"/>
    <w:rsid w:val="00D80124"/>
    <w:rsid w:val="00D84AE9"/>
    <w:rsid w:val="00D86562"/>
    <w:rsid w:val="00D876AB"/>
    <w:rsid w:val="00DA029B"/>
    <w:rsid w:val="00DA1702"/>
    <w:rsid w:val="00DA2482"/>
    <w:rsid w:val="00DA4933"/>
    <w:rsid w:val="00DA7943"/>
    <w:rsid w:val="00DB15A8"/>
    <w:rsid w:val="00DB3CF0"/>
    <w:rsid w:val="00DB63AA"/>
    <w:rsid w:val="00DD53C4"/>
    <w:rsid w:val="00DD5E79"/>
    <w:rsid w:val="00DE1F52"/>
    <w:rsid w:val="00DE20C0"/>
    <w:rsid w:val="00DE34CF"/>
    <w:rsid w:val="00DF3774"/>
    <w:rsid w:val="00DF5A14"/>
    <w:rsid w:val="00DF7848"/>
    <w:rsid w:val="00E1340A"/>
    <w:rsid w:val="00E13F3D"/>
    <w:rsid w:val="00E2124F"/>
    <w:rsid w:val="00E26F5E"/>
    <w:rsid w:val="00E27231"/>
    <w:rsid w:val="00E34898"/>
    <w:rsid w:val="00E35C94"/>
    <w:rsid w:val="00E42055"/>
    <w:rsid w:val="00E42A4E"/>
    <w:rsid w:val="00E42DE2"/>
    <w:rsid w:val="00E53C00"/>
    <w:rsid w:val="00E61AB9"/>
    <w:rsid w:val="00E6240F"/>
    <w:rsid w:val="00E71157"/>
    <w:rsid w:val="00E7197F"/>
    <w:rsid w:val="00E73381"/>
    <w:rsid w:val="00E750B8"/>
    <w:rsid w:val="00E766F2"/>
    <w:rsid w:val="00E82C1B"/>
    <w:rsid w:val="00E92AD7"/>
    <w:rsid w:val="00E92BF2"/>
    <w:rsid w:val="00E95778"/>
    <w:rsid w:val="00EA0AFC"/>
    <w:rsid w:val="00EA147E"/>
    <w:rsid w:val="00EB09B7"/>
    <w:rsid w:val="00EB390D"/>
    <w:rsid w:val="00EB589F"/>
    <w:rsid w:val="00EB5C1F"/>
    <w:rsid w:val="00EB6734"/>
    <w:rsid w:val="00EE5A76"/>
    <w:rsid w:val="00EE7D7C"/>
    <w:rsid w:val="00EF06B0"/>
    <w:rsid w:val="00EF5533"/>
    <w:rsid w:val="00F00CB7"/>
    <w:rsid w:val="00F0128E"/>
    <w:rsid w:val="00F03E7D"/>
    <w:rsid w:val="00F0453A"/>
    <w:rsid w:val="00F160CD"/>
    <w:rsid w:val="00F16F66"/>
    <w:rsid w:val="00F25D98"/>
    <w:rsid w:val="00F300FB"/>
    <w:rsid w:val="00F31BFA"/>
    <w:rsid w:val="00F435AB"/>
    <w:rsid w:val="00F532FB"/>
    <w:rsid w:val="00F61657"/>
    <w:rsid w:val="00F62FC6"/>
    <w:rsid w:val="00F668F9"/>
    <w:rsid w:val="00F67192"/>
    <w:rsid w:val="00F70B0F"/>
    <w:rsid w:val="00F70C36"/>
    <w:rsid w:val="00F72E59"/>
    <w:rsid w:val="00F813BD"/>
    <w:rsid w:val="00F9000D"/>
    <w:rsid w:val="00FA4B84"/>
    <w:rsid w:val="00FA5FBE"/>
    <w:rsid w:val="00FB3181"/>
    <w:rsid w:val="00FB6386"/>
    <w:rsid w:val="00FC050F"/>
    <w:rsid w:val="00FD2004"/>
    <w:rsid w:val="00FD4F6A"/>
    <w:rsid w:val="00FD5B15"/>
    <w:rsid w:val="00FE3B66"/>
    <w:rsid w:val="00FE60B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990F14BC-C568-4E53-BB51-B474F9E457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19D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7506B3"/>
    <w:rPr>
      <w:rFonts w:ascii="Times New Roman" w:hAnsi="Times New Roman"/>
      <w:lang w:val="en-GB" w:eastAsia="en-US"/>
    </w:rPr>
  </w:style>
  <w:style w:type="character" w:customStyle="1" w:styleId="B1Char">
    <w:name w:val="B1 Char"/>
    <w:link w:val="B1"/>
    <w:qFormat/>
    <w:locked/>
    <w:rsid w:val="007506B3"/>
    <w:rPr>
      <w:rFonts w:ascii="Times New Roman" w:hAnsi="Times New Roman"/>
      <w:lang w:val="en-GB" w:eastAsia="en-US"/>
    </w:rPr>
  </w:style>
  <w:style w:type="character" w:customStyle="1" w:styleId="B2Char">
    <w:name w:val="B2 Char"/>
    <w:link w:val="B2"/>
    <w:qFormat/>
    <w:rsid w:val="007506B3"/>
    <w:rPr>
      <w:rFonts w:ascii="Times New Roman" w:hAnsi="Times New Roman"/>
      <w:lang w:val="en-GB" w:eastAsia="en-US"/>
    </w:rPr>
  </w:style>
  <w:style w:type="character" w:customStyle="1" w:styleId="Heading1Char">
    <w:name w:val="Heading 1 Char"/>
    <w:link w:val="Heading1"/>
    <w:rsid w:val="00537D67"/>
    <w:rPr>
      <w:rFonts w:ascii="Arial" w:hAnsi="Arial"/>
      <w:sz w:val="36"/>
      <w:lang w:val="en-GB" w:eastAsia="en-US"/>
    </w:rPr>
  </w:style>
  <w:style w:type="character" w:customStyle="1" w:styleId="Heading2Char">
    <w:name w:val="Heading 2 Char"/>
    <w:aliases w:val="h2 Char,2nd level Char,†berschrift 2 Char,õberschrift 2 Char,UNDERRUBRIK 1-2 Char"/>
    <w:link w:val="Heading2"/>
    <w:rsid w:val="00537D67"/>
    <w:rPr>
      <w:rFonts w:ascii="Arial" w:hAnsi="Arial"/>
      <w:sz w:val="32"/>
      <w:lang w:val="en-GB" w:eastAsia="en-US"/>
    </w:rPr>
  </w:style>
  <w:style w:type="character" w:customStyle="1" w:styleId="Heading3Char">
    <w:name w:val="Heading 3 Char"/>
    <w:link w:val="Heading3"/>
    <w:qFormat/>
    <w:rsid w:val="00537D67"/>
    <w:rPr>
      <w:rFonts w:ascii="Arial" w:hAnsi="Arial"/>
      <w:sz w:val="28"/>
      <w:lang w:val="en-GB" w:eastAsia="en-US"/>
    </w:rPr>
  </w:style>
  <w:style w:type="character" w:customStyle="1" w:styleId="Heading4Char">
    <w:name w:val="Heading 4 Char"/>
    <w:link w:val="Heading4"/>
    <w:qFormat/>
    <w:rsid w:val="00537D67"/>
    <w:rPr>
      <w:rFonts w:ascii="Arial" w:hAnsi="Arial"/>
      <w:sz w:val="24"/>
      <w:lang w:val="en-GB" w:eastAsia="en-US"/>
    </w:rPr>
  </w:style>
  <w:style w:type="character" w:customStyle="1" w:styleId="Heading5Char">
    <w:name w:val="Heading 5 Char"/>
    <w:link w:val="Heading5"/>
    <w:rsid w:val="00537D67"/>
    <w:rPr>
      <w:rFonts w:ascii="Arial" w:hAnsi="Arial"/>
      <w:sz w:val="22"/>
      <w:lang w:val="en-GB" w:eastAsia="en-US"/>
    </w:rPr>
  </w:style>
  <w:style w:type="character" w:customStyle="1" w:styleId="Heading6Char">
    <w:name w:val="Heading 6 Char"/>
    <w:link w:val="Heading6"/>
    <w:rsid w:val="00537D67"/>
    <w:rPr>
      <w:rFonts w:ascii="Arial" w:hAnsi="Arial"/>
      <w:lang w:val="en-GB" w:eastAsia="en-US"/>
    </w:rPr>
  </w:style>
  <w:style w:type="character" w:customStyle="1" w:styleId="Heading7Char">
    <w:name w:val="Heading 7 Char"/>
    <w:link w:val="Heading7"/>
    <w:rsid w:val="00537D67"/>
    <w:rPr>
      <w:rFonts w:ascii="Arial" w:hAnsi="Arial"/>
      <w:lang w:val="en-GB" w:eastAsia="en-US"/>
    </w:rPr>
  </w:style>
  <w:style w:type="character" w:customStyle="1" w:styleId="PLChar">
    <w:name w:val="PL Char"/>
    <w:link w:val="PL"/>
    <w:qFormat/>
    <w:locked/>
    <w:rsid w:val="00537D67"/>
    <w:rPr>
      <w:rFonts w:ascii="Courier New" w:hAnsi="Courier New"/>
      <w:noProof/>
      <w:sz w:val="16"/>
      <w:lang w:val="en-GB" w:eastAsia="en-US"/>
    </w:rPr>
  </w:style>
  <w:style w:type="character" w:customStyle="1" w:styleId="TALChar">
    <w:name w:val="TAL Char"/>
    <w:link w:val="TAL"/>
    <w:qFormat/>
    <w:rsid w:val="00537D67"/>
    <w:rPr>
      <w:rFonts w:ascii="Arial" w:hAnsi="Arial"/>
      <w:sz w:val="18"/>
      <w:lang w:val="en-GB" w:eastAsia="en-US"/>
    </w:rPr>
  </w:style>
  <w:style w:type="character" w:customStyle="1" w:styleId="TACChar">
    <w:name w:val="TAC Char"/>
    <w:link w:val="TAC"/>
    <w:qFormat/>
    <w:locked/>
    <w:rsid w:val="00537D67"/>
    <w:rPr>
      <w:rFonts w:ascii="Arial" w:hAnsi="Arial"/>
      <w:sz w:val="18"/>
      <w:lang w:val="en-GB" w:eastAsia="en-US"/>
    </w:rPr>
  </w:style>
  <w:style w:type="character" w:customStyle="1" w:styleId="TAHCar">
    <w:name w:val="TAH Car"/>
    <w:link w:val="TAH"/>
    <w:qFormat/>
    <w:rsid w:val="00537D67"/>
    <w:rPr>
      <w:rFonts w:ascii="Arial" w:hAnsi="Arial"/>
      <w:b/>
      <w:sz w:val="18"/>
      <w:lang w:val="en-GB" w:eastAsia="en-US"/>
    </w:rPr>
  </w:style>
  <w:style w:type="character" w:customStyle="1" w:styleId="EXCar">
    <w:name w:val="EX Car"/>
    <w:link w:val="EX"/>
    <w:qFormat/>
    <w:rsid w:val="00537D67"/>
    <w:rPr>
      <w:rFonts w:ascii="Times New Roman" w:hAnsi="Times New Roman"/>
      <w:lang w:val="en-GB" w:eastAsia="en-US"/>
    </w:rPr>
  </w:style>
  <w:style w:type="character" w:customStyle="1" w:styleId="EditorsNoteChar">
    <w:name w:val="Editor's Note Char"/>
    <w:aliases w:val="EN Char,Editor's Note Char1"/>
    <w:link w:val="EditorsNote"/>
    <w:qFormat/>
    <w:rsid w:val="00537D67"/>
    <w:rPr>
      <w:rFonts w:ascii="Times New Roman" w:hAnsi="Times New Roman"/>
      <w:color w:val="FF0000"/>
      <w:lang w:val="en-GB" w:eastAsia="en-US"/>
    </w:rPr>
  </w:style>
  <w:style w:type="character" w:customStyle="1" w:styleId="THChar">
    <w:name w:val="TH Char"/>
    <w:link w:val="TH"/>
    <w:qFormat/>
    <w:rsid w:val="00537D67"/>
    <w:rPr>
      <w:rFonts w:ascii="Arial" w:hAnsi="Arial"/>
      <w:b/>
      <w:lang w:val="en-GB" w:eastAsia="en-US"/>
    </w:rPr>
  </w:style>
  <w:style w:type="character" w:customStyle="1" w:styleId="TANChar">
    <w:name w:val="TAN Char"/>
    <w:link w:val="TAN"/>
    <w:qFormat/>
    <w:locked/>
    <w:rsid w:val="00537D67"/>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537D67"/>
    <w:rPr>
      <w:rFonts w:ascii="Arial" w:hAnsi="Arial"/>
      <w:b/>
      <w:lang w:val="en-GB" w:eastAsia="en-US"/>
    </w:rPr>
  </w:style>
  <w:style w:type="paragraph" w:styleId="BodyText">
    <w:name w:val="Body Text"/>
    <w:basedOn w:val="Normal"/>
    <w:link w:val="BodyTextChar"/>
    <w:unhideWhenUsed/>
    <w:rsid w:val="00537D67"/>
    <w:pPr>
      <w:overflowPunct w:val="0"/>
      <w:autoSpaceDE w:val="0"/>
      <w:autoSpaceDN w:val="0"/>
      <w:adjustRightInd w:val="0"/>
      <w:spacing w:after="120"/>
      <w:textAlignment w:val="baseline"/>
    </w:pPr>
    <w:rPr>
      <w:rFonts w:eastAsia="Times New Roman"/>
      <w:lang w:eastAsia="en-GB"/>
    </w:rPr>
  </w:style>
  <w:style w:type="character" w:customStyle="1" w:styleId="BodyTextChar">
    <w:name w:val="Body Text Char"/>
    <w:basedOn w:val="DefaultParagraphFont"/>
    <w:link w:val="BodyText"/>
    <w:rsid w:val="00537D67"/>
    <w:rPr>
      <w:rFonts w:ascii="Times New Roman" w:eastAsia="Times New Roman" w:hAnsi="Times New Roman"/>
      <w:lang w:val="en-GB" w:eastAsia="en-GB"/>
    </w:rPr>
  </w:style>
  <w:style w:type="paragraph" w:customStyle="1" w:styleId="Guidance">
    <w:name w:val="Guidance"/>
    <w:basedOn w:val="Normal"/>
    <w:rsid w:val="00537D67"/>
    <w:pPr>
      <w:overflowPunct w:val="0"/>
      <w:autoSpaceDE w:val="0"/>
      <w:autoSpaceDN w:val="0"/>
      <w:adjustRightInd w:val="0"/>
      <w:textAlignment w:val="baseline"/>
    </w:pPr>
    <w:rPr>
      <w:rFonts w:eastAsia="Times New Roman"/>
      <w:i/>
      <w:color w:val="0000FF"/>
      <w:lang w:eastAsia="en-GB"/>
    </w:rPr>
  </w:style>
  <w:style w:type="paragraph" w:styleId="Revision">
    <w:name w:val="Revision"/>
    <w:hidden/>
    <w:uiPriority w:val="99"/>
    <w:semiHidden/>
    <w:rsid w:val="00537D67"/>
    <w:rPr>
      <w:rFonts w:ascii="Times New Roman" w:hAnsi="Times New Roman"/>
      <w:lang w:val="en-GB" w:eastAsia="en-US"/>
    </w:rPr>
  </w:style>
  <w:style w:type="character" w:customStyle="1" w:styleId="B3Car">
    <w:name w:val="B3 Car"/>
    <w:link w:val="B3"/>
    <w:rsid w:val="00537D67"/>
    <w:rPr>
      <w:rFonts w:ascii="Times New Roman" w:hAnsi="Times New Roman"/>
      <w:lang w:val="en-GB" w:eastAsia="en-US"/>
    </w:rPr>
  </w:style>
  <w:style w:type="character" w:customStyle="1" w:styleId="EWChar">
    <w:name w:val="EW Char"/>
    <w:link w:val="EW"/>
    <w:qFormat/>
    <w:locked/>
    <w:rsid w:val="00537D67"/>
    <w:rPr>
      <w:rFonts w:ascii="Times New Roman" w:hAnsi="Times New Roman"/>
      <w:lang w:val="en-GB" w:eastAsia="en-US"/>
    </w:rPr>
  </w:style>
  <w:style w:type="paragraph" w:customStyle="1" w:styleId="H2">
    <w:name w:val="H2"/>
    <w:basedOn w:val="Normal"/>
    <w:rsid w:val="00537D67"/>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537D67"/>
    <w:pPr>
      <w:numPr>
        <w:numId w:val="1"/>
      </w:numPr>
    </w:pPr>
  </w:style>
  <w:style w:type="character" w:customStyle="1" w:styleId="BalloonTextChar">
    <w:name w:val="Balloon Text Char"/>
    <w:basedOn w:val="DefaultParagraphFont"/>
    <w:link w:val="BalloonText"/>
    <w:rsid w:val="00537D67"/>
    <w:rPr>
      <w:rFonts w:ascii="Tahoma" w:hAnsi="Tahoma" w:cs="Tahoma"/>
      <w:sz w:val="16"/>
      <w:szCs w:val="16"/>
      <w:lang w:val="en-GB" w:eastAsia="en-US"/>
    </w:rPr>
  </w:style>
  <w:style w:type="character" w:customStyle="1" w:styleId="TALZchn">
    <w:name w:val="TAL Zchn"/>
    <w:rsid w:val="00537D67"/>
    <w:rPr>
      <w:rFonts w:ascii="Arial" w:hAnsi="Arial"/>
      <w:sz w:val="18"/>
      <w:lang w:val="en-GB" w:eastAsia="en-US"/>
    </w:rPr>
  </w:style>
  <w:style w:type="character" w:customStyle="1" w:styleId="TF0">
    <w:name w:val="TF (文字)"/>
    <w:locked/>
    <w:rsid w:val="00537D67"/>
    <w:rPr>
      <w:rFonts w:ascii="Arial" w:hAnsi="Arial"/>
      <w:b/>
      <w:lang w:val="en-GB" w:eastAsia="en-US"/>
    </w:rPr>
  </w:style>
  <w:style w:type="character" w:customStyle="1" w:styleId="EditorsNoteCharChar">
    <w:name w:val="Editor's Note Char Char"/>
    <w:qFormat/>
    <w:rsid w:val="00537D67"/>
    <w:rPr>
      <w:rFonts w:ascii="Times New Roman" w:hAnsi="Times New Roman"/>
      <w:color w:val="FF0000"/>
      <w:lang w:val="en-GB"/>
    </w:rPr>
  </w:style>
  <w:style w:type="character" w:customStyle="1" w:styleId="B1Char1">
    <w:name w:val="B1 Char1"/>
    <w:rsid w:val="00537D67"/>
    <w:rPr>
      <w:rFonts w:ascii="Times New Roman" w:hAnsi="Times New Roman"/>
      <w:lang w:val="en-GB" w:eastAsia="en-US"/>
    </w:rPr>
  </w:style>
  <w:style w:type="character" w:customStyle="1" w:styleId="apple-converted-space">
    <w:name w:val="apple-converted-space"/>
    <w:basedOn w:val="DefaultParagraphFont"/>
    <w:rsid w:val="00537D67"/>
  </w:style>
  <w:style w:type="character" w:customStyle="1" w:styleId="Heading8Char">
    <w:name w:val="Heading 8 Char"/>
    <w:basedOn w:val="DefaultParagraphFont"/>
    <w:link w:val="Heading8"/>
    <w:rsid w:val="00537D67"/>
    <w:rPr>
      <w:rFonts w:ascii="Arial" w:hAnsi="Arial"/>
      <w:sz w:val="36"/>
      <w:lang w:val="en-GB" w:eastAsia="en-US"/>
    </w:rPr>
  </w:style>
  <w:style w:type="character" w:customStyle="1" w:styleId="Heading9Char">
    <w:name w:val="Heading 9 Char"/>
    <w:basedOn w:val="DefaultParagraphFont"/>
    <w:link w:val="Heading9"/>
    <w:rsid w:val="00537D67"/>
    <w:rPr>
      <w:rFonts w:ascii="Arial" w:hAnsi="Arial"/>
      <w:sz w:val="36"/>
      <w:lang w:val="en-GB" w:eastAsia="en-US"/>
    </w:rPr>
  </w:style>
  <w:style w:type="character" w:customStyle="1" w:styleId="HeaderChar">
    <w:name w:val="Header Char"/>
    <w:basedOn w:val="DefaultParagraphFont"/>
    <w:link w:val="Header"/>
    <w:rsid w:val="00537D67"/>
    <w:rPr>
      <w:rFonts w:ascii="Arial" w:hAnsi="Arial"/>
      <w:b/>
      <w:noProof/>
      <w:sz w:val="18"/>
      <w:lang w:val="en-GB" w:eastAsia="en-US"/>
    </w:rPr>
  </w:style>
  <w:style w:type="character" w:customStyle="1" w:styleId="FootnoteTextChar">
    <w:name w:val="Footnote Text Char"/>
    <w:basedOn w:val="DefaultParagraphFont"/>
    <w:link w:val="FootnoteText"/>
    <w:rsid w:val="00537D67"/>
    <w:rPr>
      <w:rFonts w:ascii="Times New Roman" w:hAnsi="Times New Roman"/>
      <w:sz w:val="16"/>
      <w:lang w:val="en-GB" w:eastAsia="en-US"/>
    </w:rPr>
  </w:style>
  <w:style w:type="character" w:customStyle="1" w:styleId="FooterChar">
    <w:name w:val="Footer Char"/>
    <w:basedOn w:val="DefaultParagraphFont"/>
    <w:link w:val="Footer"/>
    <w:rsid w:val="00537D67"/>
    <w:rPr>
      <w:rFonts w:ascii="Arial" w:hAnsi="Arial"/>
      <w:b/>
      <w:i/>
      <w:noProof/>
      <w:sz w:val="18"/>
      <w:lang w:val="en-GB" w:eastAsia="en-US"/>
    </w:rPr>
  </w:style>
  <w:style w:type="character" w:customStyle="1" w:styleId="CommentTextChar">
    <w:name w:val="Comment Text Char"/>
    <w:basedOn w:val="DefaultParagraphFont"/>
    <w:link w:val="CommentText"/>
    <w:rsid w:val="00537D67"/>
    <w:rPr>
      <w:rFonts w:ascii="Times New Roman" w:hAnsi="Times New Roman"/>
      <w:lang w:val="en-GB" w:eastAsia="en-US"/>
    </w:rPr>
  </w:style>
  <w:style w:type="character" w:customStyle="1" w:styleId="CommentSubjectChar">
    <w:name w:val="Comment Subject Char"/>
    <w:basedOn w:val="CommentTextChar"/>
    <w:link w:val="CommentSubject"/>
    <w:rsid w:val="00537D67"/>
    <w:rPr>
      <w:rFonts w:ascii="Times New Roman" w:hAnsi="Times New Roman"/>
      <w:b/>
      <w:bCs/>
      <w:lang w:val="en-GB" w:eastAsia="en-US"/>
    </w:rPr>
  </w:style>
  <w:style w:type="character" w:customStyle="1" w:styleId="DocumentMapChar">
    <w:name w:val="Document Map Char"/>
    <w:basedOn w:val="DefaultParagraphFont"/>
    <w:link w:val="DocumentMap"/>
    <w:rsid w:val="00537D67"/>
    <w:rPr>
      <w:rFonts w:ascii="Tahoma" w:hAnsi="Tahoma" w:cs="Tahoma"/>
      <w:shd w:val="clear" w:color="auto" w:fill="000080"/>
      <w:lang w:val="en-GB" w:eastAsia="en-US"/>
    </w:rPr>
  </w:style>
  <w:style w:type="character" w:customStyle="1" w:styleId="NOChar">
    <w:name w:val="NO Char"/>
    <w:qFormat/>
    <w:rsid w:val="00537D67"/>
    <w:rPr>
      <w:rFonts w:ascii="Times New Roman" w:hAnsi="Times New Roman"/>
      <w:lang w:val="en-GB" w:eastAsia="en-US"/>
    </w:rPr>
  </w:style>
  <w:style w:type="paragraph" w:styleId="ListParagraph">
    <w:name w:val="List Paragraph"/>
    <w:basedOn w:val="Normal"/>
    <w:uiPriority w:val="34"/>
    <w:qFormat/>
    <w:rsid w:val="00537D67"/>
    <w:pPr>
      <w:ind w:left="720"/>
      <w:contextualSpacing/>
    </w:pPr>
    <w:rPr>
      <w:rFonts w:eastAsiaTheme="minorEastAsia"/>
    </w:rPr>
  </w:style>
  <w:style w:type="paragraph" w:customStyle="1" w:styleId="TAJ">
    <w:name w:val="TAJ"/>
    <w:basedOn w:val="TH"/>
    <w:rsid w:val="00537D67"/>
    <w:rPr>
      <w:lang w:eastAsia="x-none"/>
    </w:rPr>
  </w:style>
  <w:style w:type="paragraph" w:styleId="IndexHeading">
    <w:name w:val="index heading"/>
    <w:basedOn w:val="Normal"/>
    <w:next w:val="Normal"/>
    <w:rsid w:val="00537D67"/>
    <w:pPr>
      <w:pBdr>
        <w:top w:val="single" w:sz="12" w:space="0" w:color="auto"/>
      </w:pBdr>
      <w:spacing w:before="360" w:after="240"/>
    </w:pPr>
    <w:rPr>
      <w:b/>
      <w:i/>
      <w:sz w:val="26"/>
      <w:lang w:eastAsia="zh-CN"/>
    </w:rPr>
  </w:style>
  <w:style w:type="paragraph" w:customStyle="1" w:styleId="INDENT1">
    <w:name w:val="INDENT1"/>
    <w:basedOn w:val="Normal"/>
    <w:rsid w:val="00537D67"/>
    <w:pPr>
      <w:ind w:left="851"/>
    </w:pPr>
    <w:rPr>
      <w:lang w:eastAsia="zh-CN"/>
    </w:rPr>
  </w:style>
  <w:style w:type="paragraph" w:customStyle="1" w:styleId="INDENT2">
    <w:name w:val="INDENT2"/>
    <w:basedOn w:val="Normal"/>
    <w:rsid w:val="00537D67"/>
    <w:pPr>
      <w:ind w:left="1135" w:hanging="284"/>
    </w:pPr>
    <w:rPr>
      <w:lang w:eastAsia="zh-CN"/>
    </w:rPr>
  </w:style>
  <w:style w:type="paragraph" w:customStyle="1" w:styleId="INDENT3">
    <w:name w:val="INDENT3"/>
    <w:basedOn w:val="Normal"/>
    <w:rsid w:val="00537D67"/>
    <w:pPr>
      <w:ind w:left="1701" w:hanging="567"/>
    </w:pPr>
    <w:rPr>
      <w:lang w:eastAsia="zh-CN"/>
    </w:rPr>
  </w:style>
  <w:style w:type="paragraph" w:customStyle="1" w:styleId="FigureTitle">
    <w:name w:val="Figure_Title"/>
    <w:basedOn w:val="Normal"/>
    <w:next w:val="Normal"/>
    <w:rsid w:val="00537D67"/>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537D67"/>
    <w:pPr>
      <w:keepNext/>
      <w:keepLines/>
      <w:spacing w:before="240"/>
      <w:ind w:left="1418"/>
    </w:pPr>
    <w:rPr>
      <w:rFonts w:ascii="Arial" w:hAnsi="Arial"/>
      <w:b/>
      <w:sz w:val="36"/>
      <w:lang w:eastAsia="zh-CN"/>
    </w:rPr>
  </w:style>
  <w:style w:type="paragraph" w:styleId="Caption">
    <w:name w:val="caption"/>
    <w:basedOn w:val="Normal"/>
    <w:next w:val="Normal"/>
    <w:qFormat/>
    <w:rsid w:val="00537D67"/>
    <w:pPr>
      <w:spacing w:before="120" w:after="120"/>
    </w:pPr>
    <w:rPr>
      <w:b/>
      <w:lang w:eastAsia="zh-CN"/>
    </w:rPr>
  </w:style>
  <w:style w:type="paragraph" w:styleId="PlainText">
    <w:name w:val="Plain Text"/>
    <w:basedOn w:val="Normal"/>
    <w:link w:val="PlainTextChar"/>
    <w:rsid w:val="00537D67"/>
    <w:rPr>
      <w:rFonts w:ascii="Courier New" w:eastAsia="Times New Roman" w:hAnsi="Courier New"/>
      <w:lang w:eastAsia="zh-CN"/>
    </w:rPr>
  </w:style>
  <w:style w:type="character" w:customStyle="1" w:styleId="PlainTextChar">
    <w:name w:val="Plain Text Char"/>
    <w:basedOn w:val="DefaultParagraphFont"/>
    <w:link w:val="PlainText"/>
    <w:rsid w:val="00537D67"/>
    <w:rPr>
      <w:rFonts w:ascii="Courier New" w:eastAsia="Times New Roman" w:hAnsi="Courier New"/>
      <w:lang w:val="en-GB" w:eastAsia="zh-CN"/>
    </w:rPr>
  </w:style>
  <w:style w:type="paragraph" w:styleId="TOCHeading">
    <w:name w:val="TOC Heading"/>
    <w:basedOn w:val="Heading1"/>
    <w:next w:val="Normal"/>
    <w:uiPriority w:val="39"/>
    <w:unhideWhenUsed/>
    <w:qFormat/>
    <w:rsid w:val="00537D67"/>
    <w:pPr>
      <w:pBdr>
        <w:top w:val="none" w:sz="0" w:space="0" w:color="auto"/>
      </w:pBdr>
      <w:spacing w:after="0" w:line="259" w:lineRule="auto"/>
      <w:ind w:left="0" w:firstLine="0"/>
      <w:outlineLvl w:val="9"/>
    </w:pPr>
    <w:rPr>
      <w:rFonts w:ascii="Cambria" w:hAnsi="Cambria"/>
      <w:color w:val="365F91"/>
      <w:sz w:val="32"/>
      <w:szCs w:val="32"/>
    </w:rPr>
  </w:style>
  <w:style w:type="paragraph" w:customStyle="1" w:styleId="2">
    <w:name w:val="2"/>
    <w:semiHidden/>
    <w:rsid w:val="00537D67"/>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537D67"/>
    <w:pPr>
      <w:overflowPunct w:val="0"/>
      <w:autoSpaceDE w:val="0"/>
      <w:autoSpaceDN w:val="0"/>
      <w:adjustRightInd w:val="0"/>
      <w:textAlignment w:val="baseline"/>
    </w:pPr>
    <w:rPr>
      <w:rFonts w:eastAsia="Times New Roman"/>
      <w:lang w:eastAsia="en-GB"/>
    </w:rPr>
  </w:style>
  <w:style w:type="paragraph" w:styleId="BlockText">
    <w:name w:val="Block Text"/>
    <w:basedOn w:val="Normal"/>
    <w:unhideWhenUsed/>
    <w:rsid w:val="00537D6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unhideWhenUsed/>
    <w:rsid w:val="00537D67"/>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rsid w:val="00537D67"/>
    <w:rPr>
      <w:rFonts w:ascii="Times New Roman" w:eastAsia="Times New Roman" w:hAnsi="Times New Roman"/>
      <w:lang w:val="en-GB" w:eastAsia="en-GB"/>
    </w:rPr>
  </w:style>
  <w:style w:type="paragraph" w:styleId="BodyText3">
    <w:name w:val="Body Text 3"/>
    <w:basedOn w:val="Normal"/>
    <w:link w:val="BodyText3Char"/>
    <w:unhideWhenUsed/>
    <w:rsid w:val="00537D67"/>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rsid w:val="00537D67"/>
    <w:rPr>
      <w:rFonts w:ascii="Times New Roman" w:eastAsia="Times New Roman" w:hAnsi="Times New Roman"/>
      <w:sz w:val="16"/>
      <w:szCs w:val="16"/>
      <w:lang w:val="en-GB" w:eastAsia="en-GB"/>
    </w:rPr>
  </w:style>
  <w:style w:type="paragraph" w:styleId="BodyTextFirstIndent">
    <w:name w:val="Body Text First Indent"/>
    <w:basedOn w:val="BodyText"/>
    <w:link w:val="BodyTextFirstIndentChar"/>
    <w:rsid w:val="00537D67"/>
    <w:pPr>
      <w:spacing w:after="180"/>
      <w:ind w:firstLine="360"/>
    </w:pPr>
  </w:style>
  <w:style w:type="character" w:customStyle="1" w:styleId="BodyTextFirstIndentChar">
    <w:name w:val="Body Text First Indent Char"/>
    <w:basedOn w:val="BodyTextChar"/>
    <w:link w:val="BodyTextFirstIndent"/>
    <w:rsid w:val="00537D67"/>
    <w:rPr>
      <w:rFonts w:ascii="Times New Roman" w:eastAsia="Times New Roman" w:hAnsi="Times New Roman"/>
      <w:lang w:val="en-GB" w:eastAsia="en-GB"/>
    </w:rPr>
  </w:style>
  <w:style w:type="paragraph" w:styleId="BodyTextIndent">
    <w:name w:val="Body Text Indent"/>
    <w:basedOn w:val="Normal"/>
    <w:link w:val="BodyTextIndentChar"/>
    <w:unhideWhenUsed/>
    <w:rsid w:val="00537D67"/>
    <w:pPr>
      <w:overflowPunct w:val="0"/>
      <w:autoSpaceDE w:val="0"/>
      <w:autoSpaceDN w:val="0"/>
      <w:adjustRightInd w:val="0"/>
      <w:spacing w:after="120"/>
      <w:ind w:left="283"/>
      <w:textAlignment w:val="baseline"/>
    </w:pPr>
    <w:rPr>
      <w:rFonts w:eastAsia="Times New Roman"/>
      <w:lang w:eastAsia="en-GB"/>
    </w:rPr>
  </w:style>
  <w:style w:type="character" w:customStyle="1" w:styleId="BodyTextIndentChar">
    <w:name w:val="Body Text Indent Char"/>
    <w:basedOn w:val="DefaultParagraphFont"/>
    <w:link w:val="BodyTextIndent"/>
    <w:rsid w:val="00537D67"/>
    <w:rPr>
      <w:rFonts w:ascii="Times New Roman" w:eastAsia="Times New Roman" w:hAnsi="Times New Roman"/>
      <w:lang w:val="en-GB" w:eastAsia="en-GB"/>
    </w:rPr>
  </w:style>
  <w:style w:type="paragraph" w:styleId="BodyTextFirstIndent2">
    <w:name w:val="Body Text First Indent 2"/>
    <w:basedOn w:val="BodyTextIndent"/>
    <w:link w:val="BodyTextFirstIndent2Char"/>
    <w:unhideWhenUsed/>
    <w:rsid w:val="00537D67"/>
    <w:pPr>
      <w:spacing w:after="180"/>
      <w:ind w:left="360" w:firstLine="360"/>
    </w:pPr>
  </w:style>
  <w:style w:type="character" w:customStyle="1" w:styleId="BodyTextFirstIndent2Char">
    <w:name w:val="Body Text First Indent 2 Char"/>
    <w:basedOn w:val="BodyTextIndentChar"/>
    <w:link w:val="BodyTextFirstIndent2"/>
    <w:rsid w:val="00537D67"/>
    <w:rPr>
      <w:rFonts w:ascii="Times New Roman" w:eastAsia="Times New Roman" w:hAnsi="Times New Roman"/>
      <w:lang w:val="en-GB" w:eastAsia="en-GB"/>
    </w:rPr>
  </w:style>
  <w:style w:type="paragraph" w:styleId="BodyTextIndent2">
    <w:name w:val="Body Text Indent 2"/>
    <w:basedOn w:val="Normal"/>
    <w:link w:val="BodyTextIndent2Char"/>
    <w:unhideWhenUsed/>
    <w:rsid w:val="00537D67"/>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rsid w:val="00537D67"/>
    <w:rPr>
      <w:rFonts w:ascii="Times New Roman" w:eastAsia="Times New Roman" w:hAnsi="Times New Roman"/>
      <w:lang w:val="en-GB" w:eastAsia="en-GB"/>
    </w:rPr>
  </w:style>
  <w:style w:type="paragraph" w:styleId="BodyTextIndent3">
    <w:name w:val="Body Text Indent 3"/>
    <w:basedOn w:val="Normal"/>
    <w:link w:val="BodyTextIndent3Char"/>
    <w:unhideWhenUsed/>
    <w:rsid w:val="00537D67"/>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rsid w:val="00537D67"/>
    <w:rPr>
      <w:rFonts w:ascii="Times New Roman" w:eastAsia="Times New Roman" w:hAnsi="Times New Roman"/>
      <w:sz w:val="16"/>
      <w:szCs w:val="16"/>
      <w:lang w:val="en-GB" w:eastAsia="en-GB"/>
    </w:rPr>
  </w:style>
  <w:style w:type="paragraph" w:styleId="Closing">
    <w:name w:val="Closing"/>
    <w:basedOn w:val="Normal"/>
    <w:link w:val="ClosingChar"/>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ClosingChar">
    <w:name w:val="Closing Char"/>
    <w:basedOn w:val="DefaultParagraphFont"/>
    <w:link w:val="Closing"/>
    <w:rsid w:val="00537D67"/>
    <w:rPr>
      <w:rFonts w:ascii="Times New Roman" w:eastAsia="Times New Roman" w:hAnsi="Times New Roman"/>
      <w:lang w:val="en-GB" w:eastAsia="en-GB"/>
    </w:rPr>
  </w:style>
  <w:style w:type="paragraph" w:styleId="Date">
    <w:name w:val="Date"/>
    <w:basedOn w:val="Normal"/>
    <w:next w:val="Normal"/>
    <w:link w:val="DateChar"/>
    <w:rsid w:val="00537D67"/>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537D67"/>
    <w:rPr>
      <w:rFonts w:ascii="Times New Roman" w:eastAsia="Times New Roman" w:hAnsi="Times New Roman"/>
      <w:lang w:val="en-GB" w:eastAsia="en-GB"/>
    </w:rPr>
  </w:style>
  <w:style w:type="paragraph" w:styleId="E-mailSignature">
    <w:name w:val="E-mail Signature"/>
    <w:basedOn w:val="Normal"/>
    <w:link w:val="E-mailSignatureChar"/>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E-mailSignatureChar">
    <w:name w:val="E-mail Signature Char"/>
    <w:basedOn w:val="DefaultParagraphFont"/>
    <w:link w:val="E-mailSignature"/>
    <w:rsid w:val="00537D67"/>
    <w:rPr>
      <w:rFonts w:ascii="Times New Roman" w:eastAsia="Times New Roman" w:hAnsi="Times New Roman"/>
      <w:lang w:val="en-GB" w:eastAsia="en-GB"/>
    </w:rPr>
  </w:style>
  <w:style w:type="paragraph" w:styleId="EndnoteText">
    <w:name w:val="endnote text"/>
    <w:basedOn w:val="Normal"/>
    <w:link w:val="EndnoteTextChar"/>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rsid w:val="00537D67"/>
    <w:rPr>
      <w:rFonts w:ascii="Times New Roman" w:eastAsia="Times New Roman" w:hAnsi="Times New Roman"/>
      <w:lang w:val="en-GB" w:eastAsia="en-GB"/>
    </w:rPr>
  </w:style>
  <w:style w:type="paragraph" w:styleId="EnvelopeAddress">
    <w:name w:val="envelope address"/>
    <w:basedOn w:val="Normal"/>
    <w:unhideWhenUsed/>
    <w:rsid w:val="00537D6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unhideWhenUsed/>
    <w:rsid w:val="00537D6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unhideWhenUsed/>
    <w:rsid w:val="00537D67"/>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rsid w:val="00537D67"/>
    <w:rPr>
      <w:rFonts w:ascii="Times New Roman" w:eastAsia="Times New Roman" w:hAnsi="Times New Roman"/>
      <w:i/>
      <w:iCs/>
      <w:lang w:val="en-GB" w:eastAsia="en-GB"/>
    </w:rPr>
  </w:style>
  <w:style w:type="paragraph" w:styleId="HTMLPreformatted">
    <w:name w:val="HTML Preformatted"/>
    <w:basedOn w:val="Normal"/>
    <w:link w:val="HTMLPreformattedChar"/>
    <w:unhideWhenUsed/>
    <w:rsid w:val="00537D67"/>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rsid w:val="00537D67"/>
    <w:rPr>
      <w:rFonts w:ascii="Consolas" w:eastAsia="Times New Roman" w:hAnsi="Consolas"/>
      <w:lang w:val="en-GB" w:eastAsia="en-GB"/>
    </w:rPr>
  </w:style>
  <w:style w:type="paragraph" w:styleId="Index3">
    <w:name w:val="index 3"/>
    <w:basedOn w:val="Normal"/>
    <w:next w:val="Normal"/>
    <w:unhideWhenUsed/>
    <w:rsid w:val="00537D67"/>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unhideWhenUsed/>
    <w:rsid w:val="00537D67"/>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unhideWhenUsed/>
    <w:rsid w:val="00537D67"/>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unhideWhenUsed/>
    <w:rsid w:val="00537D67"/>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unhideWhenUsed/>
    <w:rsid w:val="00537D67"/>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unhideWhenUsed/>
    <w:rsid w:val="00537D67"/>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unhideWhenUsed/>
    <w:rsid w:val="00537D67"/>
    <w:pPr>
      <w:overflowPunct w:val="0"/>
      <w:autoSpaceDE w:val="0"/>
      <w:autoSpaceDN w:val="0"/>
      <w:adjustRightInd w:val="0"/>
      <w:spacing w:after="0"/>
      <w:ind w:left="1800" w:hanging="200"/>
      <w:textAlignment w:val="baseline"/>
    </w:pPr>
    <w:rPr>
      <w:rFonts w:eastAsia="Times New Roman"/>
      <w:lang w:eastAsia="en-GB"/>
    </w:rPr>
  </w:style>
  <w:style w:type="paragraph" w:styleId="IntenseQuote">
    <w:name w:val="Intense Quote"/>
    <w:basedOn w:val="Normal"/>
    <w:next w:val="Normal"/>
    <w:link w:val="IntenseQuoteChar"/>
    <w:uiPriority w:val="30"/>
    <w:qFormat/>
    <w:rsid w:val="00537D6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IntenseQuoteChar">
    <w:name w:val="Intense Quote Char"/>
    <w:basedOn w:val="DefaultParagraphFont"/>
    <w:link w:val="IntenseQuote"/>
    <w:uiPriority w:val="30"/>
    <w:rsid w:val="00537D67"/>
    <w:rPr>
      <w:rFonts w:ascii="Times New Roman" w:eastAsia="Times New Roman" w:hAnsi="Times New Roman"/>
      <w:i/>
      <w:iCs/>
      <w:color w:val="4F81BD" w:themeColor="accent1"/>
      <w:lang w:val="en-GB" w:eastAsia="en-GB"/>
    </w:rPr>
  </w:style>
  <w:style w:type="paragraph" w:styleId="ListContinue">
    <w:name w:val="List Continue"/>
    <w:basedOn w:val="Normal"/>
    <w:unhideWhenUsed/>
    <w:rsid w:val="00537D67"/>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unhideWhenUsed/>
    <w:rsid w:val="00537D67"/>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unhideWhenUsed/>
    <w:rsid w:val="00537D67"/>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unhideWhenUsed/>
    <w:rsid w:val="00537D67"/>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unhideWhenUsed/>
    <w:rsid w:val="00537D67"/>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unhideWhenUsed/>
    <w:rsid w:val="00537D67"/>
    <w:pPr>
      <w:numPr>
        <w:numId w:val="2"/>
      </w:numPr>
      <w:tabs>
        <w:tab w:val="clear" w:pos="926"/>
      </w:tabs>
      <w:overflowPunct w:val="0"/>
      <w:autoSpaceDE w:val="0"/>
      <w:autoSpaceDN w:val="0"/>
      <w:adjustRightInd w:val="0"/>
      <w:ind w:left="0" w:firstLine="0"/>
      <w:contextualSpacing/>
      <w:textAlignment w:val="baseline"/>
    </w:pPr>
    <w:rPr>
      <w:rFonts w:eastAsia="Times New Roman"/>
      <w:lang w:eastAsia="en-GB"/>
    </w:rPr>
  </w:style>
  <w:style w:type="paragraph" w:styleId="ListNumber4">
    <w:name w:val="List Number 4"/>
    <w:basedOn w:val="Normal"/>
    <w:unhideWhenUsed/>
    <w:rsid w:val="00537D67"/>
    <w:pPr>
      <w:numPr>
        <w:numId w:val="3"/>
      </w:numPr>
      <w:tabs>
        <w:tab w:val="clear" w:pos="1209"/>
      </w:tabs>
      <w:overflowPunct w:val="0"/>
      <w:autoSpaceDE w:val="0"/>
      <w:autoSpaceDN w:val="0"/>
      <w:adjustRightInd w:val="0"/>
      <w:ind w:left="420" w:hanging="420"/>
      <w:contextualSpacing/>
      <w:textAlignment w:val="baseline"/>
    </w:pPr>
    <w:rPr>
      <w:rFonts w:eastAsia="Times New Roman"/>
      <w:lang w:eastAsia="en-GB"/>
    </w:rPr>
  </w:style>
  <w:style w:type="paragraph" w:styleId="ListNumber5">
    <w:name w:val="List Number 5"/>
    <w:basedOn w:val="Normal"/>
    <w:unhideWhenUsed/>
    <w:rsid w:val="00537D67"/>
    <w:pPr>
      <w:numPr>
        <w:numId w:val="4"/>
      </w:numPr>
      <w:tabs>
        <w:tab w:val="clear" w:pos="1492"/>
      </w:tabs>
      <w:overflowPunct w:val="0"/>
      <w:autoSpaceDE w:val="0"/>
      <w:autoSpaceDN w:val="0"/>
      <w:adjustRightInd w:val="0"/>
      <w:ind w:left="360"/>
      <w:contextualSpacing/>
      <w:textAlignment w:val="baseline"/>
    </w:pPr>
    <w:rPr>
      <w:rFonts w:eastAsia="Times New Roman"/>
      <w:lang w:eastAsia="en-GB"/>
    </w:rPr>
  </w:style>
  <w:style w:type="paragraph" w:styleId="MacroText">
    <w:name w:val="macro"/>
    <w:link w:val="MacroTextChar"/>
    <w:unhideWhenUsed/>
    <w:rsid w:val="00537D6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537D67"/>
    <w:rPr>
      <w:rFonts w:ascii="Consolas" w:eastAsia="Times New Roman" w:hAnsi="Consolas"/>
      <w:lang w:val="en-GB" w:eastAsia="en-GB"/>
    </w:rPr>
  </w:style>
  <w:style w:type="paragraph" w:styleId="MessageHeader">
    <w:name w:val="Message Header"/>
    <w:basedOn w:val="Normal"/>
    <w:link w:val="MessageHeaderChar"/>
    <w:unhideWhenUsed/>
    <w:rsid w:val="00537D6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rsid w:val="00537D67"/>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37D67"/>
    <w:pPr>
      <w:overflowPunct w:val="0"/>
      <w:autoSpaceDE w:val="0"/>
      <w:autoSpaceDN w:val="0"/>
      <w:adjustRightInd w:val="0"/>
      <w:textAlignment w:val="baseline"/>
    </w:pPr>
    <w:rPr>
      <w:rFonts w:ascii="Times New Roman" w:eastAsia="Times New Roman" w:hAnsi="Times New Roman"/>
      <w:lang w:val="en-GB" w:eastAsia="en-GB"/>
    </w:rPr>
  </w:style>
  <w:style w:type="paragraph" w:styleId="NormalWeb">
    <w:name w:val="Normal (Web)"/>
    <w:basedOn w:val="Normal"/>
    <w:unhideWhenUsed/>
    <w:rsid w:val="00537D67"/>
    <w:pPr>
      <w:overflowPunct w:val="0"/>
      <w:autoSpaceDE w:val="0"/>
      <w:autoSpaceDN w:val="0"/>
      <w:adjustRightInd w:val="0"/>
      <w:textAlignment w:val="baseline"/>
    </w:pPr>
    <w:rPr>
      <w:rFonts w:eastAsia="Times New Roman"/>
      <w:sz w:val="24"/>
      <w:szCs w:val="24"/>
      <w:lang w:eastAsia="en-GB"/>
    </w:rPr>
  </w:style>
  <w:style w:type="paragraph" w:styleId="NormalIndent">
    <w:name w:val="Normal Indent"/>
    <w:basedOn w:val="Normal"/>
    <w:unhideWhenUsed/>
    <w:rsid w:val="00537D67"/>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rsid w:val="00537D67"/>
    <w:rPr>
      <w:rFonts w:ascii="Times New Roman" w:eastAsia="Times New Roman" w:hAnsi="Times New Roman"/>
      <w:lang w:val="en-GB" w:eastAsia="en-GB"/>
    </w:rPr>
  </w:style>
  <w:style w:type="paragraph" w:styleId="Quote">
    <w:name w:val="Quote"/>
    <w:basedOn w:val="Normal"/>
    <w:next w:val="Normal"/>
    <w:link w:val="QuoteChar"/>
    <w:uiPriority w:val="29"/>
    <w:qFormat/>
    <w:rsid w:val="00537D67"/>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537D67"/>
    <w:rPr>
      <w:rFonts w:ascii="Times New Roman" w:eastAsia="Times New Roman" w:hAnsi="Times New Roman"/>
      <w:i/>
      <w:iCs/>
      <w:color w:val="404040" w:themeColor="text1" w:themeTint="BF"/>
      <w:lang w:val="en-GB" w:eastAsia="en-GB"/>
    </w:rPr>
  </w:style>
  <w:style w:type="paragraph" w:styleId="Salutation">
    <w:name w:val="Salutation"/>
    <w:basedOn w:val="Normal"/>
    <w:next w:val="Normal"/>
    <w:link w:val="SalutationChar"/>
    <w:rsid w:val="00537D67"/>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537D67"/>
    <w:rPr>
      <w:rFonts w:ascii="Times New Roman" w:eastAsia="Times New Roman" w:hAnsi="Times New Roman"/>
      <w:lang w:val="en-GB" w:eastAsia="en-GB"/>
    </w:rPr>
  </w:style>
  <w:style w:type="paragraph" w:styleId="Signature">
    <w:name w:val="Signature"/>
    <w:basedOn w:val="Normal"/>
    <w:link w:val="SignatureChar"/>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rsid w:val="00537D67"/>
    <w:rPr>
      <w:rFonts w:ascii="Times New Roman" w:eastAsia="Times New Roman" w:hAnsi="Times New Roman"/>
      <w:lang w:val="en-GB" w:eastAsia="en-GB"/>
    </w:rPr>
  </w:style>
  <w:style w:type="paragraph" w:styleId="Subtitle">
    <w:name w:val="Subtitle"/>
    <w:basedOn w:val="Normal"/>
    <w:next w:val="Normal"/>
    <w:link w:val="SubtitleChar"/>
    <w:qFormat/>
    <w:rsid w:val="00537D6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37D67"/>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unhideWhenUsed/>
    <w:rsid w:val="00537D67"/>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unhideWhenUsed/>
    <w:rsid w:val="00537D67"/>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537D6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37D67"/>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unhideWhenUsed/>
    <w:rsid w:val="00537D6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37D67"/>
    <w:pPr>
      <w:spacing w:before="100" w:beforeAutospacing="1" w:after="100" w:afterAutospacing="1"/>
    </w:pPr>
    <w:rPr>
      <w:rFonts w:eastAsia="Times New Roman"/>
      <w:sz w:val="24"/>
      <w:szCs w:val="24"/>
      <w:lang w:eastAsia="en-GB"/>
    </w:rPr>
  </w:style>
  <w:style w:type="character" w:customStyle="1" w:styleId="B3Char">
    <w:name w:val="B3 Char"/>
    <w:rsid w:val="00406EB8"/>
    <w:rPr>
      <w:rFonts w:ascii="Times New Roman" w:hAnsi="Times New Roman"/>
      <w:lang w:val="en-GB" w:eastAsia="en-US"/>
    </w:rPr>
  </w:style>
  <w:style w:type="character" w:customStyle="1" w:styleId="TFCharChar">
    <w:name w:val="TF Char Char"/>
    <w:rsid w:val="00406EB8"/>
    <w:rPr>
      <w:rFonts w:ascii="Arial" w:hAnsi="Arial"/>
      <w:b/>
      <w:lang w:val="en-GB" w:eastAsia="en-US"/>
    </w:rPr>
  </w:style>
  <w:style w:type="character" w:customStyle="1" w:styleId="BodyTextFirstIndentChar1">
    <w:name w:val="Body Text First Indent Char1"/>
    <w:basedOn w:val="DefaultParagraphFont"/>
    <w:rsid w:val="00406EB8"/>
  </w:style>
  <w:style w:type="character" w:customStyle="1" w:styleId="msoins0">
    <w:name w:val="msoins"/>
    <w:basedOn w:val="DefaultParagraphFont"/>
    <w:rsid w:val="00405A30"/>
  </w:style>
  <w:style w:type="character" w:customStyle="1" w:styleId="TAHChar">
    <w:name w:val="TAH Char"/>
    <w:qFormat/>
    <w:rsid w:val="001B6184"/>
    <w:rPr>
      <w:rFonts w:ascii="Arial" w:hAnsi="Arial"/>
      <w:b/>
      <w:sz w:val="18"/>
      <w:lang w:val="en-GB" w:eastAsia="en-US"/>
    </w:rPr>
  </w:style>
  <w:style w:type="character" w:customStyle="1" w:styleId="EXChar">
    <w:name w:val="EX Char"/>
    <w:locked/>
    <w:rsid w:val="001B6184"/>
    <w:rPr>
      <w:rFonts w:eastAsia="Times New Roman"/>
    </w:rPr>
  </w:style>
  <w:style w:type="table" w:styleId="GridTable1Light">
    <w:name w:val="Grid Table 1 Light"/>
    <w:basedOn w:val="TableNormal"/>
    <w:uiPriority w:val="46"/>
    <w:rsid w:val="004520B3"/>
    <w:rPr>
      <w:rFonts w:ascii="Times New Roman" w:eastAsia="Times New Roman" w:hAnsi="Times New Roman"/>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ghtGrid">
    <w:name w:val="Light Grid"/>
    <w:basedOn w:val="TableNormal"/>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dTable1Light-Accent1">
    <w:name w:val="Grid Table 1 Light Accent 1"/>
    <w:basedOn w:val="TableNormal"/>
    <w:uiPriority w:val="46"/>
    <w:rsid w:val="004520B3"/>
    <w:rPr>
      <w:rFonts w:ascii="Times New Roman" w:eastAsia="Times New Roman" w:hAnsi="Times New Roman"/>
      <w:lang w:val="en-GB" w:eastAsia="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LightGrid-Accent1">
    <w:name w:val="Light Grid Accent 1"/>
    <w:basedOn w:val="TableNormal"/>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PlainTable1">
    <w:name w:val="Plain Table 1"/>
    <w:basedOn w:val="TableNormal"/>
    <w:uiPriority w:val="41"/>
    <w:rsid w:val="004520B3"/>
    <w:rPr>
      <w:rFonts w:ascii="Times New Roman" w:eastAsia="Times New Roman" w:hAnsi="Times New Roma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2">
    <w:name w:val="Grid Table 1 Light Accent 2"/>
    <w:basedOn w:val="TableNormal"/>
    <w:uiPriority w:val="46"/>
    <w:rsid w:val="004520B3"/>
    <w:rPr>
      <w:rFonts w:ascii="Times New Roman" w:eastAsia="Times New Roman" w:hAnsi="Times New Roman"/>
      <w:lang w:val="en-GB" w:eastAsia="en-GB"/>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ColorfulGrid">
    <w:name w:val="Colorful Grid"/>
    <w:basedOn w:val="TableNormal"/>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TableGrid">
    <w:name w:val="Table Grid"/>
    <w:basedOn w:val="TableNormal"/>
    <w:rsid w:val="004520B3"/>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2">
    <w:name w:val="Light Grid Accent 2"/>
    <w:basedOn w:val="TableNormal"/>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GridTable1Light-Accent3">
    <w:name w:val="Grid Table 1 Light Accent 3"/>
    <w:basedOn w:val="TableNormal"/>
    <w:uiPriority w:val="46"/>
    <w:rsid w:val="004520B3"/>
    <w:rPr>
      <w:rFonts w:ascii="Times New Roman" w:eastAsia="Times New Roman" w:hAnsi="Times New Roman"/>
      <w:lang w:val="en-GB" w:eastAsia="en-GB"/>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LightGrid-Accent3">
    <w:name w:val="Light Grid Accent 3"/>
    <w:basedOn w:val="TableNormal"/>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GridTable1Light-Accent4">
    <w:name w:val="Grid Table 1 Light Accent 4"/>
    <w:basedOn w:val="TableNormal"/>
    <w:uiPriority w:val="46"/>
    <w:rsid w:val="004520B3"/>
    <w:rPr>
      <w:rFonts w:ascii="Times New Roman" w:eastAsia="Times New Roman" w:hAnsi="Times New Roman"/>
      <w:lang w:val="en-GB" w:eastAsia="en-GB"/>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4520B3"/>
    <w:rPr>
      <w:rFonts w:ascii="Times New Roman" w:eastAsia="Times New Roman" w:hAnsi="Times New Roman"/>
      <w:lang w:val="en-GB" w:eastAsia="en-GB"/>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4520B3"/>
    <w:rPr>
      <w:rFonts w:ascii="Times New Roman" w:eastAsia="Times New Roman" w:hAnsi="Times New Roman"/>
      <w:lang w:val="en-GB" w:eastAsia="en-GB"/>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ListTable1Light">
    <w:name w:val="List Table 1 Light"/>
    <w:basedOn w:val="TableNormal"/>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1Light-Accent2">
    <w:name w:val="List Table 1 Light Accent 2"/>
    <w:basedOn w:val="TableNormal"/>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1Light-Accent3">
    <w:name w:val="List Table 1 Light Accent 3"/>
    <w:basedOn w:val="TableNormal"/>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1Light-Accent4">
    <w:name w:val="List Table 1 Light Accent 4"/>
    <w:basedOn w:val="TableNormal"/>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1Light-Accent5">
    <w:name w:val="List Table 1 Light Accent 5"/>
    <w:basedOn w:val="TableNormal"/>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1Light-Accent6">
    <w:name w:val="List Table 1 Light Accent 6"/>
    <w:basedOn w:val="TableNormal"/>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2">
    <w:name w:val="List Table 2"/>
    <w:basedOn w:val="TableNormal"/>
    <w:uiPriority w:val="47"/>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2-Accent2">
    <w:name w:val="List Table 2 Accent 2"/>
    <w:basedOn w:val="TableNormal"/>
    <w:uiPriority w:val="47"/>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2-Accent3">
    <w:name w:val="List Table 2 Accent 3"/>
    <w:basedOn w:val="TableNormal"/>
    <w:uiPriority w:val="47"/>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2-Accent4">
    <w:name w:val="List Table 2 Accent 4"/>
    <w:basedOn w:val="TableNormal"/>
    <w:uiPriority w:val="47"/>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ghtGrid-Accent5">
    <w:name w:val="Light Grid Accent 5"/>
    <w:basedOn w:val="TableNormal"/>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ColorfulGrid-Accent3">
    <w:name w:val="Colorful Grid Accent 3"/>
    <w:basedOn w:val="TableNormal"/>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
    <w:name w:val="Colorful List"/>
    <w:basedOn w:val="TableNormal"/>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GridTable2">
    <w:name w:val="Grid Table 2"/>
    <w:basedOn w:val="TableNormal"/>
    <w:uiPriority w:val="47"/>
    <w:rsid w:val="004520B3"/>
    <w:rPr>
      <w:rFonts w:ascii="Times New Roman" w:eastAsia="Times New Roman" w:hAnsi="Times New Roman"/>
      <w:lang w:val="en-GB" w:eastAsia="en-GB"/>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4520B3"/>
    <w:rPr>
      <w:rFonts w:ascii="Times New Roman" w:eastAsia="Times New Roman" w:hAnsi="Times New Roman"/>
      <w:lang w:val="en-GB" w:eastAsia="en-GB"/>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3Deffects1">
    <w:name w:val="Table 3D effects 1"/>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List-Accent4">
    <w:name w:val="Colorful List Accent 4"/>
    <w:basedOn w:val="TableNormal"/>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SN1TABLEmiddle">
    <w:name w:val="ASN.1 TABLE middle"/>
    <w:rsid w:val="004520B3"/>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sz w:val="16"/>
      <w:lang w:val="en-GB" w:eastAsia="en-US"/>
    </w:rPr>
  </w:style>
  <w:style w:type="paragraph" w:customStyle="1" w:styleId="ASN1Source">
    <w:name w:val="ASN.1 Source"/>
    <w:rsid w:val="004520B3"/>
    <w:pPr>
      <w:widowControl w:val="0"/>
      <w:spacing w:line="180" w:lineRule="exact"/>
    </w:pPr>
    <w:rPr>
      <w:rFonts w:ascii="Courier New" w:eastAsia="Times New Roman" w:hAnsi="Courier New"/>
      <w:sz w:val="16"/>
      <w:lang w:val="en-GB" w:eastAsia="en-US"/>
    </w:rPr>
  </w:style>
  <w:style w:type="table" w:styleId="ColorfulList-Accent6">
    <w:name w:val="Colorful List Accent 6"/>
    <w:basedOn w:val="TableNormal"/>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paragraph" w:customStyle="1" w:styleId="ASN1TABLEbegin">
    <w:name w:val="ASN.1 TABLE begin"/>
    <w:rsid w:val="004520B3"/>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b/>
      <w:sz w:val="16"/>
      <w:lang w:val="en-GB" w:eastAsia="en-US"/>
    </w:rPr>
  </w:style>
  <w:style w:type="table" w:styleId="ColorfulShading">
    <w:name w:val="Colorful Shading"/>
    <w:basedOn w:val="TableNormal"/>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GridTable2-Accent2">
    <w:name w:val="Grid Table 2 Accent 2"/>
    <w:basedOn w:val="TableNormal"/>
    <w:uiPriority w:val="47"/>
    <w:rsid w:val="004520B3"/>
    <w:rPr>
      <w:rFonts w:ascii="Times New Roman" w:eastAsia="Times New Roman" w:hAnsi="Times New Roman"/>
      <w:lang w:val="en-GB" w:eastAsia="en-GB"/>
    </w:r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2-Accent3">
    <w:name w:val="Grid Table 2 Accent 3"/>
    <w:basedOn w:val="TableNormal"/>
    <w:uiPriority w:val="47"/>
    <w:rsid w:val="004520B3"/>
    <w:rPr>
      <w:rFonts w:ascii="Times New Roman" w:eastAsia="Times New Roman" w:hAnsi="Times New Roman"/>
      <w:lang w:val="en-GB" w:eastAsia="en-GB"/>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2-Accent4">
    <w:name w:val="Grid Table 2 Accent 4"/>
    <w:basedOn w:val="TableNormal"/>
    <w:uiPriority w:val="47"/>
    <w:rsid w:val="004520B3"/>
    <w:rPr>
      <w:rFonts w:ascii="Times New Roman" w:eastAsia="Times New Roman" w:hAnsi="Times New Roman"/>
      <w:lang w:val="en-GB" w:eastAsia="en-GB"/>
    </w:r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2-Accent5">
    <w:name w:val="Grid Table 2 Accent 5"/>
    <w:basedOn w:val="TableNormal"/>
    <w:uiPriority w:val="47"/>
    <w:rsid w:val="004520B3"/>
    <w:rPr>
      <w:rFonts w:ascii="Times New Roman" w:eastAsia="Times New Roman" w:hAnsi="Times New Roman"/>
      <w:lang w:val="en-GB" w:eastAsia="en-GB"/>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2-Accent6">
    <w:name w:val="Grid Table 2 Accent 6"/>
    <w:basedOn w:val="TableNormal"/>
    <w:uiPriority w:val="47"/>
    <w:rsid w:val="004520B3"/>
    <w:rPr>
      <w:rFonts w:ascii="Times New Roman" w:eastAsia="Times New Roman" w:hAnsi="Times New Roman"/>
      <w:lang w:val="en-GB" w:eastAsia="en-GB"/>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3">
    <w:name w:val="Grid Table 3"/>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3-Accent2">
    <w:name w:val="Grid Table 3 Accent 2"/>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3-Accent3">
    <w:name w:val="Grid Table 3 Accent 3"/>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3-Accent4">
    <w:name w:val="Grid Table 3 Accent 4"/>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3-Accent5">
    <w:name w:val="Grid Table 3 Accent 5"/>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3-Accent6">
    <w:name w:val="Grid Table 3 Accent 6"/>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ridTable4">
    <w:name w:val="Grid Table 4"/>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4-Accent4">
    <w:name w:val="Grid Table 4 Accent 4"/>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5">
    <w:name w:val="Grid Table 4 Accent 5"/>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6">
    <w:name w:val="Grid Table 4 Accent 6"/>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5Dark">
    <w:name w:val="Grid Table 5 Dark"/>
    <w:basedOn w:val="TableNormal"/>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5Dark-Accent2">
    <w:name w:val="Grid Table 5 Dark Accent 2"/>
    <w:basedOn w:val="TableNormal"/>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ridTable5Dark-Accent3">
    <w:name w:val="Grid Table 5 Dark Accent 3"/>
    <w:basedOn w:val="TableNormal"/>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GridTable5Dark-Accent4">
    <w:name w:val="Grid Table 5 Dark Accent 4"/>
    <w:basedOn w:val="TableNormal"/>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GridTable5Dark-Accent5">
    <w:name w:val="Grid Table 5 Dark Accent 5"/>
    <w:basedOn w:val="TableNormal"/>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5Dark-Accent6">
    <w:name w:val="Grid Table 5 Dark Accent 6"/>
    <w:basedOn w:val="TableNormal"/>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GridTable6Colorful">
    <w:name w:val="Grid Table 6 Colorful"/>
    <w:basedOn w:val="TableNormal"/>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6Colorful-Accent3">
    <w:name w:val="Grid Table 6 Colorful Accent 3"/>
    <w:basedOn w:val="TableNormal"/>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6Colorful-Accent4">
    <w:name w:val="Grid Table 6 Colorful Accent 4"/>
    <w:basedOn w:val="TableNormal"/>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6Colorful-Accent5">
    <w:name w:val="Grid Table 6 Colorful Accent 5"/>
    <w:basedOn w:val="TableNormal"/>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6Colorful-Accent6">
    <w:name w:val="Grid Table 6 Colorful Accent 6"/>
    <w:basedOn w:val="TableNormal"/>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7Colorful">
    <w:name w:val="Grid Table 7 Colorful"/>
    <w:basedOn w:val="TableNormal"/>
    <w:uiPriority w:val="52"/>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7Colorful-Accent2">
    <w:name w:val="Grid Table 7 Colorful Accent 2"/>
    <w:basedOn w:val="TableNormal"/>
    <w:uiPriority w:val="52"/>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7Colorful-Accent3">
    <w:name w:val="Grid Table 7 Colorful Accent 3"/>
    <w:basedOn w:val="TableNormal"/>
    <w:uiPriority w:val="52"/>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7Colorful-Accent4">
    <w:name w:val="Grid Table 7 Colorful Accent 4"/>
    <w:basedOn w:val="TableNormal"/>
    <w:uiPriority w:val="52"/>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7Colorful-Accent5">
    <w:name w:val="Grid Table 7 Colorful Accent 5"/>
    <w:basedOn w:val="TableNormal"/>
    <w:uiPriority w:val="52"/>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7Colorful-Accent6">
    <w:name w:val="Grid Table 7 Colorful Accent 6"/>
    <w:basedOn w:val="TableNormal"/>
    <w:uiPriority w:val="52"/>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LightGrid-Accent6">
    <w:name w:val="Light Grid Accent 6"/>
    <w:basedOn w:val="TableNormal"/>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
    <w:name w:val="Light List"/>
    <w:basedOn w:val="TableNormal"/>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
    <w:name w:val="Light Shading"/>
    <w:basedOn w:val="TableNormal"/>
    <w:uiPriority w:val="60"/>
    <w:semiHidden/>
    <w:unhideWhenUsed/>
    <w:rsid w:val="004520B3"/>
    <w:rPr>
      <w:rFonts w:ascii="Times New Roman" w:eastAsia="Times New Roman" w:hAnsi="Times New Roman"/>
      <w:color w:val="000000" w:themeColor="text1" w:themeShade="BF"/>
      <w:lang w:val="en-GB" w:eastAsia="en-GB"/>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4520B3"/>
    <w:rPr>
      <w:rFonts w:ascii="Times New Roman" w:eastAsia="Times New Roman" w:hAnsi="Times New Roman"/>
      <w:color w:val="365F91" w:themeColor="accent1" w:themeShade="BF"/>
      <w:lang w:val="en-GB" w:eastAsia="en-GB"/>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semiHidden/>
    <w:unhideWhenUsed/>
    <w:rsid w:val="004520B3"/>
    <w:rPr>
      <w:rFonts w:ascii="Times New Roman" w:eastAsia="Times New Roman" w:hAnsi="Times New Roman"/>
      <w:color w:val="943634" w:themeColor="accent2" w:themeShade="BF"/>
      <w:lang w:val="en-GB" w:eastAsia="en-GB"/>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semiHidden/>
    <w:unhideWhenUsed/>
    <w:rsid w:val="004520B3"/>
    <w:rPr>
      <w:rFonts w:ascii="Times New Roman" w:eastAsia="Times New Roman" w:hAnsi="Times New Roman"/>
      <w:color w:val="76923C" w:themeColor="accent3" w:themeShade="BF"/>
      <w:lang w:val="en-GB" w:eastAsia="en-GB"/>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semiHidden/>
    <w:unhideWhenUsed/>
    <w:rsid w:val="004520B3"/>
    <w:rPr>
      <w:rFonts w:ascii="Times New Roman" w:eastAsia="Times New Roman" w:hAnsi="Times New Roman"/>
      <w:color w:val="5F497A" w:themeColor="accent4" w:themeShade="BF"/>
      <w:lang w:val="en-GB" w:eastAsia="en-GB"/>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semiHidden/>
    <w:unhideWhenUsed/>
    <w:rsid w:val="004520B3"/>
    <w:rPr>
      <w:rFonts w:ascii="Times New Roman" w:eastAsia="Times New Roman" w:hAnsi="Times New Roman"/>
      <w:color w:val="31849B" w:themeColor="accent5" w:themeShade="BF"/>
      <w:lang w:val="en-GB" w:eastAsia="en-GB"/>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semiHidden/>
    <w:unhideWhenUsed/>
    <w:rsid w:val="004520B3"/>
    <w:rPr>
      <w:rFonts w:ascii="Times New Roman" w:eastAsia="Times New Roman" w:hAnsi="Times New Roman"/>
      <w:color w:val="E36C0A" w:themeColor="accent6" w:themeShade="BF"/>
      <w:lang w:val="en-GB" w:eastAsia="en-GB"/>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stTable2-Accent5">
    <w:name w:val="List Table 2 Accent 5"/>
    <w:basedOn w:val="TableNormal"/>
    <w:uiPriority w:val="47"/>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2-Accent6">
    <w:name w:val="List Table 2 Accent 6"/>
    <w:basedOn w:val="TableNormal"/>
    <w:uiPriority w:val="47"/>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3">
    <w:name w:val="List Table 3"/>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ListTable3-Accent2">
    <w:name w:val="List Table 3 Accent 2"/>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ListTable3-Accent3">
    <w:name w:val="List Table 3 Accent 3"/>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ListTable3-Accent4">
    <w:name w:val="List Table 3 Accent 4"/>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ListTable3-Accent5">
    <w:name w:val="List Table 3 Accent 5"/>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ListTable3-Accent6">
    <w:name w:val="List Table 3 Accent 6"/>
    <w:basedOn w:val="TableNormal"/>
    <w:uiPriority w:val="48"/>
    <w:rsid w:val="004520B3"/>
    <w:rPr>
      <w:rFonts w:ascii="Times New Roman" w:eastAsia="Times New Roman" w:hAnsi="Times New Roman"/>
      <w:lang w:val="en-GB" w:eastAsia="en-GB"/>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ListTable4">
    <w:name w:val="List Table 4"/>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2">
    <w:name w:val="List Table 4 Accent 2"/>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4-Accent3">
    <w:name w:val="List Table 4 Accent 3"/>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4-Accent4">
    <w:name w:val="List Table 4 Accent 4"/>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4-Accent5">
    <w:name w:val="List Table 4 Accent 5"/>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4-Accent6">
    <w:name w:val="List Table 4 Accent 6"/>
    <w:basedOn w:val="TableNormal"/>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5Dark">
    <w:name w:val="List Table 5 Dark"/>
    <w:basedOn w:val="TableNormal"/>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6Colorful-Accent2">
    <w:name w:val="List Table 6 Colorful Accent 2"/>
    <w:basedOn w:val="TableNormal"/>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6Colorful-Accent3">
    <w:name w:val="List Table 6 Colorful Accent 3"/>
    <w:basedOn w:val="TableNormal"/>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6Colorful-Accent4">
    <w:name w:val="List Table 6 Colorful Accent 4"/>
    <w:basedOn w:val="TableNormal"/>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6Colorful-Accent5">
    <w:name w:val="List Table 6 Colorful Accent 5"/>
    <w:basedOn w:val="TableNormal"/>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6Colorful-Accent6">
    <w:name w:val="List Table 6 Colorful Accent 6"/>
    <w:basedOn w:val="TableNormal"/>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7Colorful">
    <w:name w:val="List Table 7 Colorful"/>
    <w:basedOn w:val="TableNormal"/>
    <w:uiPriority w:val="52"/>
    <w:rsid w:val="004520B3"/>
    <w:rPr>
      <w:rFonts w:ascii="Times New Roman" w:eastAsia="Times New Roman" w:hAnsi="Times New Roman"/>
      <w:color w:val="000000" w:themeColor="text1"/>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4520B3"/>
    <w:rPr>
      <w:rFonts w:ascii="Times New Roman" w:eastAsia="Times New Roman" w:hAnsi="Times New Roman"/>
      <w:color w:val="365F91" w:themeColor="accent1"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4520B3"/>
    <w:rPr>
      <w:rFonts w:ascii="Times New Roman" w:eastAsia="Times New Roman" w:hAnsi="Times New Roman"/>
      <w:color w:val="943634" w:themeColor="accent2"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4520B3"/>
    <w:rPr>
      <w:rFonts w:ascii="Times New Roman" w:eastAsia="Times New Roman" w:hAnsi="Times New Roman"/>
      <w:color w:val="76923C" w:themeColor="accent3"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4520B3"/>
    <w:rPr>
      <w:rFonts w:ascii="Times New Roman" w:eastAsia="Times New Roman" w:hAnsi="Times New Roman"/>
      <w:color w:val="5F497A" w:themeColor="accent4"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4520B3"/>
    <w:rPr>
      <w:rFonts w:ascii="Times New Roman" w:eastAsia="Times New Roman" w:hAnsi="Times New Roman"/>
      <w:color w:val="31849B" w:themeColor="accent5"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4520B3"/>
    <w:rPr>
      <w:rFonts w:ascii="Times New Roman" w:eastAsia="Times New Roman" w:hAnsi="Times New Roman"/>
      <w:color w:val="E36C0A" w:themeColor="accent6"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
    <w:name w:val="Medium List 1"/>
    <w:basedOn w:val="TableNormal"/>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2">
    <w:name w:val="Plain Table 2"/>
    <w:basedOn w:val="TableNormal"/>
    <w:uiPriority w:val="42"/>
    <w:rsid w:val="004520B3"/>
    <w:rPr>
      <w:rFonts w:ascii="Times New Roman" w:eastAsia="Times New Roman" w:hAnsi="Times New Roman"/>
      <w:lang w:val="en-GB" w:eastAsia="en-GB"/>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4520B3"/>
    <w:rPr>
      <w:rFonts w:ascii="Times New Roman" w:eastAsia="Times New Roman" w:hAnsi="Times New Roman"/>
      <w:lang w:val="en-GB" w:eastAsia="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4520B3"/>
    <w:rPr>
      <w:rFonts w:ascii="Times New Roman" w:eastAsia="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4520B3"/>
    <w:rPr>
      <w:rFonts w:ascii="Times New Roman" w:eastAsia="Times New Roman" w:hAnsi="Times New Roman"/>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4520B3"/>
    <w:rPr>
      <w:rFonts w:ascii="Times New Roman" w:eastAsia="Times New Roman" w:hAnsi="Times New Roma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ui-provider">
    <w:name w:val="ui-provider"/>
    <w:basedOn w:val="DefaultParagraphFont"/>
    <w:rsid w:val="00885F3B"/>
  </w:style>
  <w:style w:type="paragraph" w:customStyle="1" w:styleId="Default">
    <w:name w:val="Default"/>
    <w:rsid w:val="00655E15"/>
    <w:pPr>
      <w:autoSpaceDE w:val="0"/>
      <w:autoSpaceDN w:val="0"/>
      <w:adjustRightInd w:val="0"/>
    </w:pPr>
    <w:rPr>
      <w:rFonts w:ascii="Arial" w:eastAsia="Times New Roman" w:hAnsi="Arial" w:cs="Arial"/>
      <w:color w:val="000000"/>
      <w:sz w:val="24"/>
      <w:szCs w:val="24"/>
      <w:lang w:val="en-GB"/>
    </w:rPr>
  </w:style>
  <w:style w:type="character" w:customStyle="1" w:styleId="normaltextrun">
    <w:name w:val="normaltextrun"/>
    <w:basedOn w:val="DefaultParagraphFont"/>
    <w:rsid w:val="00655E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49162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EETD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B454C-F946-4701-ACD0-25428DECD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7</Pages>
  <Words>2148</Words>
  <Characters>12250</Characters>
  <Application>Microsoft Office Word</Application>
  <DocSecurity>0</DocSecurity>
  <Lines>102</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_Maria Liang</cp:lastModifiedBy>
  <cp:revision>28</cp:revision>
  <cp:lastPrinted>1900-01-01T00:00:00Z</cp:lastPrinted>
  <dcterms:created xsi:type="dcterms:W3CDTF">2025-11-10T08:02:00Z</dcterms:created>
  <dcterms:modified xsi:type="dcterms:W3CDTF">2025-11-17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aa67f0f1db86876c1154bea11c5a696d519543df686fa82bca8072929f7d9487</vt:lpwstr>
  </property>
</Properties>
</file>